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A3E2A4B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4DE96659" w14:textId="1E44AD98" w:rsidR="004A35D3" w:rsidRPr="004A35D3" w:rsidRDefault="00F16331" w:rsidP="004A35D3">
      <w:pPr>
        <w:pStyle w:val="3"/>
      </w:pPr>
      <w:r>
        <w:rPr>
          <w:rFonts w:hint="eastAsia"/>
        </w:rPr>
        <w:t>相关插件</w:t>
      </w:r>
    </w:p>
    <w:p w14:paraId="0E083BC7" w14:textId="682DF554" w:rsidR="0040059A" w:rsidRDefault="0048394F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主要</w:t>
      </w:r>
      <w:r w:rsidR="00020130">
        <w:rPr>
          <w:rFonts w:ascii="Tahoma" w:eastAsia="微软雅黑" w:hAnsi="Tahoma" w:hint="eastAsia"/>
          <w:kern w:val="0"/>
          <w:sz w:val="22"/>
        </w:rPr>
        <w:t>插件</w:t>
      </w:r>
      <w:r>
        <w:rPr>
          <w:rFonts w:ascii="Tahoma" w:eastAsia="微软雅黑" w:hAnsi="Tahoma" w:hint="eastAsia"/>
          <w:kern w:val="0"/>
          <w:sz w:val="22"/>
        </w:rPr>
        <w:t>如下</w:t>
      </w:r>
      <w:r w:rsidR="00865F34">
        <w:rPr>
          <w:rFonts w:ascii="Tahoma" w:eastAsia="微软雅黑" w:hAnsi="Tahoma" w:hint="eastAsia"/>
          <w:kern w:val="0"/>
          <w:sz w:val="22"/>
        </w:rPr>
        <w:t>：</w:t>
      </w:r>
    </w:p>
    <w:p w14:paraId="6CE9F3CB" w14:textId="4393C3F9" w:rsidR="00865F34" w:rsidRDefault="00865F34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20130" w:rsidRPr="00020130">
        <w:rPr>
          <w:rFonts w:ascii="Tahoma" w:eastAsia="微软雅黑" w:hAnsi="Tahoma"/>
          <w:kern w:val="0"/>
          <w:sz w:val="22"/>
        </w:rPr>
        <w:t>Drill_EventFadeOut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 w:rsidR="00020130">
        <w:rPr>
          <w:rFonts w:ascii="Tahoma" w:eastAsia="微软雅黑" w:hAnsi="Tahoma" w:hint="eastAsia"/>
          <w:kern w:val="0"/>
          <w:sz w:val="22"/>
        </w:rPr>
        <w:t>行走图</w:t>
      </w:r>
      <w:r w:rsidR="00020130" w:rsidRPr="00B261BC">
        <w:rPr>
          <w:rFonts w:ascii="Tahoma" w:eastAsia="微软雅黑" w:hAnsi="Tahom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="00020130"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 w:hint="eastAsia"/>
          <w:kern w:val="0"/>
          <w:sz w:val="22"/>
        </w:rPr>
        <w:t>消失动作</w:t>
      </w:r>
      <w:r w:rsidR="00B261BC" w:rsidRPr="00B261BC">
        <w:rPr>
          <w:rFonts w:ascii="Tahoma" w:eastAsia="微软雅黑" w:hAnsi="Tahoma"/>
          <w:kern w:val="0"/>
          <w:sz w:val="22"/>
        </w:rPr>
        <w:t>效果</w:t>
      </w:r>
    </w:p>
    <w:p w14:paraId="663A9CEB" w14:textId="5772A06D" w:rsidR="00BC76A9" w:rsidRDefault="00BC76A9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020130" w:rsidRPr="00020130">
        <w:rPr>
          <w:rFonts w:ascii="Tahoma" w:eastAsia="微软雅黑" w:hAnsi="Tahoma"/>
          <w:kern w:val="0"/>
          <w:sz w:val="22"/>
        </w:rPr>
        <w:t>Drill_EventFadeIn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020130">
        <w:rPr>
          <w:rFonts w:ascii="Tahoma" w:eastAsia="微软雅黑" w:hAnsi="Tahoma" w:hint="eastAsia"/>
          <w:kern w:val="0"/>
          <w:sz w:val="22"/>
        </w:rPr>
        <w:t>显现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71A2CC0B" w14:textId="2D669B7B" w:rsidR="007060BB" w:rsidRDefault="00020130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20130">
        <w:rPr>
          <w:rFonts w:ascii="Tahoma" w:eastAsia="微软雅黑" w:hAnsi="Tahoma"/>
          <w:kern w:val="0"/>
          <w:sz w:val="22"/>
        </w:rPr>
        <w:t>Drill_EventContinuedEffect</w:t>
      </w:r>
      <w:proofErr w:type="spellEnd"/>
      <w:r w:rsidR="007060BB">
        <w:rPr>
          <w:rFonts w:ascii="Tahoma" w:eastAsia="微软雅黑" w:hAnsi="Tahoma"/>
          <w:kern w:val="0"/>
          <w:sz w:val="22"/>
        </w:rPr>
        <w:tab/>
      </w:r>
      <w:r w:rsidR="007060BB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动作</w:t>
      </w:r>
      <w:r w:rsidR="007060BB" w:rsidRPr="007060BB">
        <w:rPr>
          <w:rFonts w:ascii="Tahoma" w:eastAsia="微软雅黑" w:hAnsi="Tahoma"/>
          <w:kern w:val="0"/>
          <w:sz w:val="22"/>
        </w:rPr>
        <w:t>效果</w:t>
      </w:r>
    </w:p>
    <w:p w14:paraId="0D7AB8B0" w14:textId="42F1D43E" w:rsidR="004C4359" w:rsidRDefault="004C4359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020130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FadeOut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消失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380BE0A0" w14:textId="3346BA65" w:rsidR="004C4359" w:rsidRDefault="004C4359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FadeIn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显现动作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3AB525CE" w14:textId="77A2CEC7" w:rsidR="004C4359" w:rsidRDefault="004C4359" w:rsidP="00F1633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Picture</w:t>
      </w:r>
      <w:r w:rsidRPr="00020130">
        <w:rPr>
          <w:rFonts w:ascii="Tahoma" w:eastAsia="微软雅黑" w:hAnsi="Tahoma"/>
          <w:kern w:val="0"/>
          <w:sz w:val="22"/>
        </w:rPr>
        <w:t>Continued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图片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 w:rsidR="001710FD">
        <w:rPr>
          <w:rFonts w:ascii="Tahoma" w:eastAsia="微软雅黑" w:hAnsi="Tahoma" w:hint="eastAsia"/>
          <w:kern w:val="0"/>
          <w:sz w:val="22"/>
        </w:rPr>
        <w:t>-</w:t>
      </w:r>
      <w:r w:rsidRPr="00B261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动作</w:t>
      </w:r>
      <w:r w:rsidRPr="007060BB">
        <w:rPr>
          <w:rFonts w:ascii="Tahoma" w:eastAsia="微软雅黑" w:hAnsi="Tahoma"/>
          <w:kern w:val="0"/>
          <w:sz w:val="22"/>
        </w:rPr>
        <w:t>效果</w:t>
      </w:r>
    </w:p>
    <w:p w14:paraId="77185DA4" w14:textId="5FA82700" w:rsidR="00C05FC8" w:rsidRDefault="00C05FC8" w:rsidP="00F16331">
      <w:pPr>
        <w:widowControl/>
        <w:adjustRightInd w:val="0"/>
        <w:snapToGrid w:val="0"/>
        <w:spacing w:before="200"/>
        <w:jc w:val="left"/>
        <w:rPr>
          <w:rFonts w:ascii="Tahoma" w:eastAsia="微软雅黑" w:hAnsi="Tahoma"/>
          <w:kern w:val="0"/>
          <w:sz w:val="22"/>
        </w:rPr>
      </w:pPr>
      <w:bookmarkStart w:id="0" w:name="动作效果"/>
      <w:r w:rsidRPr="00C05FC8">
        <w:rPr>
          <w:rFonts w:ascii="Tahoma" w:eastAsia="微软雅黑" w:hAnsi="Tahoma" w:hint="eastAsia"/>
          <w:b/>
          <w:kern w:val="0"/>
          <w:sz w:val="22"/>
        </w:rPr>
        <w:t>动作效果</w:t>
      </w:r>
      <w:bookmarkEnd w:id="0"/>
      <w:r w:rsidRPr="00C05FC8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即贴图的变换效果，贴图可以是事件的行走图，也可以是定义的图片。</w:t>
      </w:r>
    </w:p>
    <w:p w14:paraId="50ED25A8" w14:textId="74F1AB90" w:rsidR="00C05FC8" w:rsidRDefault="00C05FC8" w:rsidP="004C435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有动作效果都是并行变换的，插件指令执行后，根据设定时间进行自我变换。</w:t>
      </w:r>
    </w:p>
    <w:p w14:paraId="1F613CD4" w14:textId="714E861C" w:rsidR="00DE63B3" w:rsidRPr="00DE63B3" w:rsidRDefault="00DE63B3" w:rsidP="00DE63B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1FDCAA" wp14:editId="59103DA1">
            <wp:extent cx="4476750" cy="746125"/>
            <wp:effectExtent l="0" t="0" r="0" b="0"/>
            <wp:docPr id="19" name="图片 19" descr="C:\Users\Administrator\AppData\Roaming\Tencent\Users\1355126171\QQ\WinTemp\RichOle\WOSBT9~A65WNB``KUIH03P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55126171\QQ\WinTemp\RichOle\WOSBT9~A65WNB``KUIH03PA.png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76750" cy="746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2074FB" w14:textId="77777777" w:rsidR="00DE63B3" w:rsidRDefault="00DE63B3" w:rsidP="005D534A">
      <w:pPr>
        <w:rPr>
          <w:rFonts w:ascii="Tahoma" w:eastAsia="微软雅黑" w:hAnsi="Tahoma"/>
          <w:color w:val="A6A6A6" w:themeColor="background1" w:themeShade="A6"/>
          <w:kern w:val="0"/>
          <w:sz w:val="22"/>
        </w:rPr>
      </w:pPr>
    </w:p>
    <w:p w14:paraId="63C48778" w14:textId="7D3B3389" w:rsidR="00B63940" w:rsidRDefault="00052936" w:rsidP="001C37A5">
      <w:pPr>
        <w:widowControl/>
        <w:jc w:val="left"/>
        <w:sectPr w:rsidR="00B63940">
          <w:headerReference w:type="default" r:id="rId8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531288F" w14:textId="056428E9" w:rsidR="001C37A5" w:rsidRDefault="001C37A5" w:rsidP="007040BE">
      <w:pPr>
        <w:pStyle w:val="3"/>
      </w:pPr>
      <w:r>
        <w:rPr>
          <w:rFonts w:hint="eastAsia"/>
        </w:rPr>
        <w:lastRenderedPageBreak/>
        <w:t>名词索引</w:t>
      </w:r>
    </w:p>
    <w:p w14:paraId="51124751" w14:textId="77777777" w:rsidR="00183CA6" w:rsidRDefault="00183CA6" w:rsidP="00183CA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你可以按住</w:t>
      </w:r>
      <w:r>
        <w:rPr>
          <w:rFonts w:ascii="Tahoma" w:eastAsia="微软雅黑" w:hAnsi="Tahoma" w:hint="eastAsia"/>
          <w:kern w:val="0"/>
          <w:sz w:val="22"/>
        </w:rPr>
        <w:t>ctrl</w:t>
      </w:r>
      <w:r>
        <w:rPr>
          <w:rFonts w:ascii="Tahoma" w:eastAsia="微软雅黑" w:hAnsi="Tahoma" w:hint="eastAsia"/>
          <w:kern w:val="0"/>
          <w:sz w:val="22"/>
        </w:rPr>
        <w:t>键点击下面的词，可以直接定位到想了解的名词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2093"/>
        <w:gridCol w:w="11907"/>
      </w:tblGrid>
      <w:tr w:rsidR="00183CA6" w14:paraId="6E24BF6B" w14:textId="77777777" w:rsidTr="00DE63B3">
        <w:tc>
          <w:tcPr>
            <w:tcW w:w="2093" w:type="dxa"/>
            <w:shd w:val="clear" w:color="auto" w:fill="D9D9D9" w:themeFill="background1" w:themeFillShade="D9"/>
          </w:tcPr>
          <w:p w14:paraId="4546CA37" w14:textId="5B272018" w:rsidR="00183CA6" w:rsidRDefault="00183CA6" w:rsidP="008F60A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基本定义</w:t>
            </w:r>
          </w:p>
        </w:tc>
        <w:tc>
          <w:tcPr>
            <w:tcW w:w="11907" w:type="dxa"/>
          </w:tcPr>
          <w:p w14:paraId="47C86703" w14:textId="4AAE5953" w:rsidR="00183CA6" w:rsidRDefault="00000000" w:rsidP="008F60A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动作效果" w:history="1">
              <w:r w:rsidR="0064037D" w:rsidRPr="0064037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动作效果</w:t>
              </w:r>
            </w:hyperlink>
            <w:r w:rsidR="0064037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显现动作" w:history="1">
              <w:r w:rsidR="0064037D" w:rsidRPr="0064037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显现动作</w:t>
              </w:r>
            </w:hyperlink>
            <w:r w:rsidR="0064037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消失动作" w:history="1">
              <w:r w:rsidR="0064037D" w:rsidRPr="0064037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消失动作</w:t>
              </w:r>
            </w:hyperlink>
            <w:r w:rsidR="0064037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持续动作" w:history="1">
              <w:r w:rsidR="0064037D" w:rsidRPr="0064037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持续动作</w:t>
              </w:r>
            </w:hyperlink>
            <w:r w:rsidR="0064037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完整流程动作" w:history="1">
              <w:r w:rsidR="0064037D" w:rsidRPr="0064037D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完整流程动作</w:t>
              </w:r>
            </w:hyperlink>
            <w:r w:rsidR="0064037D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183CA6" w14:paraId="37901787" w14:textId="77777777" w:rsidTr="00DE63B3">
        <w:tc>
          <w:tcPr>
            <w:tcW w:w="2093" w:type="dxa"/>
            <w:shd w:val="clear" w:color="auto" w:fill="D9D9D9" w:themeFill="background1" w:themeFillShade="D9"/>
          </w:tcPr>
          <w:p w14:paraId="12D06A34" w14:textId="2316C7BE" w:rsidR="00183CA6" w:rsidRPr="00B61143" w:rsidRDefault="00183CA6" w:rsidP="008F60A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显现动作类型</w:t>
            </w:r>
          </w:p>
        </w:tc>
        <w:tc>
          <w:tcPr>
            <w:tcW w:w="11907" w:type="dxa"/>
          </w:tcPr>
          <w:p w14:paraId="608709CE" w14:textId="3C6B451E" w:rsidR="00183CA6" w:rsidRPr="00FB2241" w:rsidRDefault="00000000" w:rsidP="008E430E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接显现" w:history="1">
              <w:r w:rsidR="008E430E" w:rsidRPr="008E430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接显现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移动显现" w:history="1">
              <w:r w:rsidR="008E430E" w:rsidRPr="008E430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移动显现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标准落下" w:history="1">
              <w:r w:rsidR="008E430E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标准落下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横向冒出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横向冒出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纵向冒出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纵向冒出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放大出现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放大出现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弹性放大出现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性放大出现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183CA6" w14:paraId="0D9B6DF0" w14:textId="77777777" w:rsidTr="00DE63B3">
        <w:tc>
          <w:tcPr>
            <w:tcW w:w="2093" w:type="dxa"/>
            <w:shd w:val="clear" w:color="auto" w:fill="D9D9D9" w:themeFill="background1" w:themeFillShade="D9"/>
          </w:tcPr>
          <w:p w14:paraId="2DE35AE7" w14:textId="12DA7ACD" w:rsidR="00183CA6" w:rsidRDefault="00183CA6" w:rsidP="008F60A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消失动作类型</w:t>
            </w:r>
          </w:p>
        </w:tc>
        <w:tc>
          <w:tcPr>
            <w:tcW w:w="11907" w:type="dxa"/>
          </w:tcPr>
          <w:p w14:paraId="062326FD" w14:textId="353BDC4D" w:rsidR="00183CA6" w:rsidRDefault="00000000" w:rsidP="008F60A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直接消失" w:history="1">
              <w:r w:rsidR="008E430E" w:rsidRPr="008E430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直接消失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移动消失" w:history="1">
              <w:r w:rsidR="008E430E" w:rsidRPr="008E430E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移动消失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标准升起" w:history="1">
              <w:r w:rsidR="008E430E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标准升起</w:t>
              </w:r>
            </w:hyperlink>
            <w:r w:rsidR="008E430E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hyperlink w:anchor="向左炸飞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向左炸飞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向右炸飞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向右炸飞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横向挤扁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横向挤扁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纵向挤扁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纵向挤扁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缩小消失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缩小消失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弹性缩小消失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弹性缩小消失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  <w:tr w:rsidR="00183CA6" w14:paraId="1CD7536E" w14:textId="77777777" w:rsidTr="00DE63B3">
        <w:tc>
          <w:tcPr>
            <w:tcW w:w="2093" w:type="dxa"/>
            <w:shd w:val="clear" w:color="auto" w:fill="D9D9D9" w:themeFill="background1" w:themeFillShade="D9"/>
          </w:tcPr>
          <w:p w14:paraId="1ED5423E" w14:textId="1550579C" w:rsidR="00183CA6" w:rsidRDefault="00183CA6" w:rsidP="008F60A3">
            <w:pPr>
              <w:widowControl/>
              <w:adjustRightInd w:val="0"/>
              <w:snapToGrid w:val="0"/>
              <w:spacing w:after="20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持续动作类型</w:t>
            </w:r>
          </w:p>
        </w:tc>
        <w:tc>
          <w:tcPr>
            <w:tcW w:w="11907" w:type="dxa"/>
          </w:tcPr>
          <w:p w14:paraId="57A44118" w14:textId="77777777" w:rsidR="00183CA6" w:rsidRDefault="00000000" w:rsidP="008F60A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标准闪烁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标准闪烁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渐变闪烁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渐变闪烁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顺时针旋转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顺时针旋转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逆时针旋转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逆时针旋转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垂直卡片旋转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垂直卡片旋转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水平卡片旋转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水平卡片旋转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上下震动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上下震动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左右震动" w:history="1">
              <w:r w:rsidR="00A22FF1" w:rsidRPr="00A22FF1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左右震动</w:t>
              </w:r>
            </w:hyperlink>
            <w:r w:rsidR="00A22FF1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  <w:p w14:paraId="765B04E2" w14:textId="3D678EAF" w:rsidR="006452A7" w:rsidRPr="00FB2241" w:rsidRDefault="00000000" w:rsidP="008F60A3">
            <w:pPr>
              <w:widowControl/>
              <w:adjustRightInd w:val="0"/>
              <w:snapToGrid w:val="0"/>
              <w:spacing w:after="20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hyperlink w:anchor="左右摇晃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左右摇晃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钟摆摇晃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钟摆摇晃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锚点摇晃" w:history="1">
              <w:proofErr w:type="gramStart"/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锚点摇晃</w:t>
              </w:r>
              <w:proofErr w:type="gramEnd"/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原地小跳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原地小跳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呼吸效果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呼吸效果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空中飘浮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空中飘浮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旋转状态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旋转状态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  <w:hyperlink w:anchor="缩放状态" w:history="1">
              <w:r w:rsidR="006452A7" w:rsidRPr="006452A7">
                <w:rPr>
                  <w:rStyle w:val="a4"/>
                  <w:rFonts w:ascii="Tahoma" w:eastAsia="微软雅黑" w:hAnsi="Tahoma" w:hint="eastAsia"/>
                  <w:kern w:val="0"/>
                  <w:sz w:val="22"/>
                </w:rPr>
                <w:t>缩放状态</w:t>
              </w:r>
            </w:hyperlink>
            <w:r w:rsidR="006452A7">
              <w:rPr>
                <w:rFonts w:ascii="Tahoma" w:eastAsia="微软雅黑" w:hAnsi="Tahoma" w:hint="eastAsia"/>
                <w:kern w:val="0"/>
                <w:sz w:val="22"/>
              </w:rPr>
              <w:t xml:space="preserve"> </w:t>
            </w:r>
          </w:p>
        </w:tc>
      </w:tr>
    </w:tbl>
    <w:p w14:paraId="616B80B1" w14:textId="77777777" w:rsidR="001C37A5" w:rsidRPr="00A22FF1" w:rsidRDefault="001C37A5" w:rsidP="001C37A5"/>
    <w:p w14:paraId="24FB3906" w14:textId="54C74F54" w:rsidR="001C37A5" w:rsidRPr="001C37A5" w:rsidRDefault="001C37A5" w:rsidP="001C37A5">
      <w:pPr>
        <w:widowControl/>
        <w:jc w:val="left"/>
      </w:pPr>
      <w:r>
        <w:br w:type="page"/>
      </w:r>
    </w:p>
    <w:p w14:paraId="058E011B" w14:textId="056B717D" w:rsidR="007040BE" w:rsidRDefault="001C37A5" w:rsidP="007040BE">
      <w:pPr>
        <w:pStyle w:val="3"/>
      </w:pPr>
      <w:r>
        <w:rPr>
          <w:rFonts w:hint="eastAsia"/>
        </w:rPr>
        <w:lastRenderedPageBreak/>
        <w:t>插件</w:t>
      </w:r>
      <w:r w:rsidR="00B05FD6">
        <w:rPr>
          <w:rFonts w:hint="eastAsia"/>
        </w:rPr>
        <w:t>关系</w:t>
      </w:r>
    </w:p>
    <w:p w14:paraId="33CD1B9C" w14:textId="77777777" w:rsidR="007040BE" w:rsidRPr="007040BE" w:rsidRDefault="007040BE" w:rsidP="007040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</w:t>
      </w:r>
      <w:r w:rsidR="004C4359">
        <w:rPr>
          <w:rFonts w:ascii="Tahoma" w:eastAsia="微软雅黑" w:hAnsi="Tahoma" w:hint="eastAsia"/>
          <w:kern w:val="0"/>
          <w:sz w:val="22"/>
        </w:rPr>
        <w:t>都是相互独立的结构，相互之间并没有联系</w:t>
      </w:r>
      <w:r w:rsidRPr="007040BE">
        <w:rPr>
          <w:rFonts w:ascii="Tahoma" w:eastAsia="微软雅黑" w:hAnsi="Tahoma" w:hint="eastAsia"/>
          <w:kern w:val="0"/>
          <w:sz w:val="22"/>
        </w:rPr>
        <w:t>：</w:t>
      </w:r>
    </w:p>
    <w:p w14:paraId="5EA90F5B" w14:textId="77777777" w:rsidR="00B63940" w:rsidRDefault="004C4359" w:rsidP="007040BE">
      <w:pPr>
        <w:widowControl/>
        <w:jc w:val="center"/>
      </w:pPr>
      <w:r>
        <w:object w:dxaOrig="11430" w:dyaOrig="2985" w14:anchorId="789E2A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2.6pt;height:129pt" o:ole="">
            <v:imagedata r:id="rId9" o:title=""/>
          </v:shape>
          <o:OLEObject Type="Embed" ProgID="Visio.Drawing.15" ShapeID="_x0000_i1025" DrawAspect="Content" ObjectID="_1759205939" r:id="rId10"/>
        </w:object>
      </w:r>
    </w:p>
    <w:p w14:paraId="35C3FF34" w14:textId="77777777" w:rsidR="007040BE" w:rsidRDefault="007040BE" w:rsidP="007040BE">
      <w:pPr>
        <w:widowControl/>
        <w:jc w:val="left"/>
        <w:sectPr w:rsidR="007040BE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2C674BC4" w14:textId="170A86A8" w:rsidR="00605EC1" w:rsidRDefault="00623BAE" w:rsidP="00605EC1">
      <w:pPr>
        <w:pStyle w:val="2"/>
      </w:pPr>
      <w:r>
        <w:rPr>
          <w:rFonts w:hint="eastAsia"/>
        </w:rPr>
        <w:lastRenderedPageBreak/>
        <w:t>显现动作效果</w:t>
      </w:r>
    </w:p>
    <w:p w14:paraId="59B88F3D" w14:textId="7DC3619B" w:rsidR="00B75173" w:rsidRDefault="00623BAE" w:rsidP="00B75173">
      <w:pPr>
        <w:pStyle w:val="3"/>
      </w:pPr>
      <w:r>
        <w:rPr>
          <w:rFonts w:hint="eastAsia"/>
        </w:rPr>
        <w:t>定义</w:t>
      </w:r>
    </w:p>
    <w:p w14:paraId="1142534D" w14:textId="5732CBC1" w:rsidR="000040C3" w:rsidRDefault="000040C3" w:rsidP="000040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" w:name="显现动作"/>
      <w:r w:rsidRPr="000040C3">
        <w:rPr>
          <w:rFonts w:ascii="Tahoma" w:eastAsia="微软雅黑" w:hAnsi="Tahoma" w:hint="eastAsia"/>
          <w:b/>
          <w:kern w:val="0"/>
          <w:sz w:val="22"/>
        </w:rPr>
        <w:t>显现动作</w:t>
      </w:r>
      <w:bookmarkEnd w:id="1"/>
      <w:r w:rsidR="00605EC1" w:rsidRPr="000040C3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</w:t>
      </w:r>
      <w:r w:rsidR="00605EC1" w:rsidRPr="0051365D">
        <w:rPr>
          <w:rFonts w:ascii="Tahoma" w:eastAsia="微软雅黑" w:hAnsi="Tahoma" w:hint="eastAsia"/>
          <w:kern w:val="0"/>
          <w:sz w:val="22"/>
        </w:rPr>
        <w:t>从</w:t>
      </w:r>
      <w:r w:rsidR="00605EC1" w:rsidRPr="0051365D">
        <w:rPr>
          <w:rFonts w:ascii="Tahoma" w:eastAsia="微软雅黑" w:hAnsi="Tahoma"/>
          <w:kern w:val="0"/>
          <w:sz w:val="22"/>
        </w:rPr>
        <w:t xml:space="preserve"> </w:t>
      </w:r>
      <w:r w:rsidR="00605EC1" w:rsidRPr="0051365D">
        <w:rPr>
          <w:rFonts w:ascii="Tahoma" w:eastAsia="微软雅黑" w:hAnsi="Tahoma"/>
          <w:kern w:val="0"/>
          <w:sz w:val="22"/>
        </w:rPr>
        <w:t>完全透明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透明度</w:t>
      </w:r>
      <w:r>
        <w:rPr>
          <w:rFonts w:ascii="Tahoma" w:eastAsia="微软雅黑" w:hAnsi="Tahoma" w:hint="eastAsia"/>
          <w:kern w:val="0"/>
          <w:sz w:val="22"/>
        </w:rPr>
        <w:t>0)</w:t>
      </w:r>
      <w:r w:rsidR="00605EC1" w:rsidRPr="0051365D">
        <w:rPr>
          <w:rFonts w:ascii="Tahoma" w:eastAsia="微软雅黑" w:hAnsi="Tahoma"/>
          <w:kern w:val="0"/>
          <w:sz w:val="22"/>
        </w:rPr>
        <w:t xml:space="preserve"> </w:t>
      </w:r>
      <w:r w:rsidR="00605EC1" w:rsidRPr="0051365D">
        <w:rPr>
          <w:rFonts w:ascii="Tahoma" w:eastAsia="微软雅黑" w:hAnsi="Tahoma"/>
          <w:kern w:val="0"/>
          <w:sz w:val="22"/>
        </w:rPr>
        <w:t>到</w:t>
      </w:r>
      <w:r w:rsidR="00605EC1" w:rsidRPr="0051365D">
        <w:rPr>
          <w:rFonts w:ascii="Tahoma" w:eastAsia="微软雅黑" w:hAnsi="Tahoma"/>
          <w:kern w:val="0"/>
          <w:sz w:val="22"/>
        </w:rPr>
        <w:t xml:space="preserve"> </w:t>
      </w:r>
      <w:r w:rsidR="00605EC1" w:rsidRPr="0051365D">
        <w:rPr>
          <w:rFonts w:ascii="Tahoma" w:eastAsia="微软雅黑" w:hAnsi="Tahoma"/>
          <w:kern w:val="0"/>
          <w:sz w:val="22"/>
        </w:rPr>
        <w:t>完全不透明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透明度</w:t>
      </w:r>
      <w:r>
        <w:rPr>
          <w:rFonts w:ascii="Tahoma" w:eastAsia="微软雅黑" w:hAnsi="Tahoma" w:hint="eastAsia"/>
          <w:kern w:val="0"/>
          <w:sz w:val="22"/>
        </w:rPr>
        <w:t>255)</w:t>
      </w:r>
      <w:r w:rsidR="00605EC1" w:rsidRPr="0051365D">
        <w:rPr>
          <w:rFonts w:ascii="Tahoma" w:eastAsia="微软雅黑" w:hAnsi="Tahoma"/>
          <w:kern w:val="0"/>
          <w:sz w:val="22"/>
        </w:rPr>
        <w:t xml:space="preserve"> </w:t>
      </w:r>
      <w:r w:rsidR="00605EC1" w:rsidRPr="0051365D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变化</w:t>
      </w:r>
      <w:r w:rsidR="00605EC1" w:rsidRPr="0051365D">
        <w:rPr>
          <w:rFonts w:ascii="Tahoma" w:eastAsia="微软雅黑" w:hAnsi="Tahoma"/>
          <w:kern w:val="0"/>
          <w:sz w:val="22"/>
        </w:rPr>
        <w:t>过程。</w:t>
      </w:r>
    </w:p>
    <w:p w14:paraId="290B36BA" w14:textId="38826293" w:rsidR="007776D3" w:rsidRDefault="00605EC1" w:rsidP="000040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1365D">
        <w:rPr>
          <w:rFonts w:ascii="Tahoma" w:eastAsia="微软雅黑" w:hAnsi="Tahoma"/>
          <w:kern w:val="0"/>
          <w:sz w:val="22"/>
        </w:rPr>
        <w:t>动作结束后，对象的透明度将变为</w:t>
      </w:r>
      <w:r w:rsidRPr="0051365D">
        <w:rPr>
          <w:rFonts w:ascii="Tahoma" w:eastAsia="微软雅黑" w:hAnsi="Tahoma"/>
          <w:kern w:val="0"/>
          <w:sz w:val="22"/>
        </w:rPr>
        <w:t>255</w:t>
      </w:r>
      <w:r w:rsidRPr="0051365D">
        <w:rPr>
          <w:rFonts w:ascii="Tahoma" w:eastAsia="微软雅黑" w:hAnsi="Tahoma"/>
          <w:kern w:val="0"/>
          <w:sz w:val="22"/>
        </w:rPr>
        <w:t>。</w:t>
      </w:r>
    </w:p>
    <w:p w14:paraId="4A538016" w14:textId="412F4B99" w:rsidR="00C05FC8" w:rsidRPr="00C05FC8" w:rsidRDefault="00C05FC8" w:rsidP="00C05F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05FC8">
        <w:rPr>
          <w:rFonts w:ascii="Tahoma" w:eastAsia="微软雅黑" w:hAnsi="Tahoma" w:hint="eastAsia"/>
          <w:color w:val="0070C0"/>
          <w:kern w:val="0"/>
          <w:sz w:val="22"/>
        </w:rPr>
        <w:t>注意，贴图每次只能播放一种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显现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>动作效果，不能叠加播放。</w:t>
      </w:r>
    </w:p>
    <w:p w14:paraId="5C710E46" w14:textId="0B950240" w:rsidR="0051365D" w:rsidRPr="0051365D" w:rsidRDefault="007776D3" w:rsidP="007776D3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C2252D9" wp14:editId="1E66214E">
            <wp:extent cx="476250" cy="476250"/>
            <wp:effectExtent l="0" t="0" r="0" b="0"/>
            <wp:docPr id="1" name="图片 1" descr="F:\rpg mv箱\mog插件中文全翻译(Drill_up)v2.13\插件集合示例\img\characters\s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2.13\插件集合示例\img\characters\sss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BDDFBB7" wp14:editId="7243D2A7">
            <wp:extent cx="476250" cy="476250"/>
            <wp:effectExtent l="0" t="0" r="0" b="0"/>
            <wp:docPr id="2" name="图片 2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D8D5D" w14:textId="3B4964FD" w:rsidR="000040C3" w:rsidRPr="00475E30" w:rsidRDefault="000040C3" w:rsidP="000040C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行走</w:t>
      </w:r>
      <w:proofErr w:type="gramStart"/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图</w:t>
      </w:r>
      <w:r w:rsidRPr="00AB7D5A">
        <w:rPr>
          <w:rFonts w:ascii="Tahoma" w:eastAsia="微软雅黑" w:hAnsi="Tahoma" w:hint="eastAsia"/>
          <w:color w:val="00B050"/>
          <w:kern w:val="0"/>
          <w:sz w:val="22"/>
        </w:rPr>
        <w:t>管理</w:t>
      </w:r>
      <w:proofErr w:type="gramEnd"/>
      <w:r w:rsidRPr="00AB7D5A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显现动作的示例。</w:t>
      </w:r>
    </w:p>
    <w:p w14:paraId="25DEAAC6" w14:textId="3F4BCB90" w:rsidR="00BB6DFC" w:rsidRPr="00BB6DFC" w:rsidRDefault="00BB6DFC" w:rsidP="00BB6DF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C98421" wp14:editId="4FB80B90">
            <wp:extent cx="3600450" cy="1964546"/>
            <wp:effectExtent l="0" t="0" r="0" b="0"/>
            <wp:docPr id="20" name="图片 20" descr="C:\Users\Administrator\AppData\Roaming\Tencent\Users\1355126171\QQ\WinTemp\RichOle\N)3OVS$NFLTDO[MQ0(6(CL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355126171\QQ\WinTemp\RichOle\N)3OVS$NFLTDO[MQ0(6(CLG.pn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00450" cy="1964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74FF89F" w14:textId="77777777" w:rsidR="00BB6DFC" w:rsidRPr="000040C3" w:rsidRDefault="00BB6DFC" w:rsidP="00605EC1">
      <w:pPr>
        <w:rPr>
          <w:rFonts w:ascii="Tahoma" w:eastAsia="微软雅黑" w:hAnsi="Tahoma"/>
          <w:kern w:val="0"/>
          <w:sz w:val="22"/>
        </w:rPr>
      </w:pPr>
    </w:p>
    <w:p w14:paraId="393787C0" w14:textId="168E90A2" w:rsidR="001C37A5" w:rsidRDefault="001C37A5" w:rsidP="001C37A5">
      <w:pPr>
        <w:pStyle w:val="3"/>
      </w:pPr>
      <w:r>
        <w:rPr>
          <w:rFonts w:hint="eastAsia"/>
        </w:rPr>
        <w:t>动作类型</w:t>
      </w:r>
    </w:p>
    <w:p w14:paraId="00F86515" w14:textId="1B9E9F0C" w:rsidR="0025004F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" w:name="直接显现"/>
      <w:r w:rsidRPr="0025004F">
        <w:rPr>
          <w:rFonts w:ascii="Tahoma" w:eastAsia="微软雅黑" w:hAnsi="Tahoma" w:hint="eastAsia"/>
          <w:b/>
          <w:bCs/>
          <w:kern w:val="0"/>
          <w:sz w:val="22"/>
        </w:rPr>
        <w:t>直接显现</w:t>
      </w:r>
      <w:bookmarkEnd w:id="2"/>
      <w:r w:rsidRPr="0025004F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直接播放从完全透明到逐渐显现的过程。</w:t>
      </w:r>
    </w:p>
    <w:p w14:paraId="544A895B" w14:textId="07A0B82F" w:rsidR="0025004F" w:rsidRPr="00FE3369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简单的显现过程，执行完毕后，透明度为</w:t>
      </w:r>
      <w:r>
        <w:rPr>
          <w:rFonts w:ascii="Tahoma" w:eastAsia="微软雅黑" w:hAnsi="Tahoma"/>
          <w:kern w:val="0"/>
          <w:sz w:val="22"/>
        </w:rPr>
        <w:t>25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64F4F59" w14:textId="4A8440C6" w:rsidR="0025004F" w:rsidRPr="0025004F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E173CD" w14:textId="2F6FC725" w:rsidR="0025004F" w:rsidRPr="0025004F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7E1C5F4" w14:textId="19599A5C" w:rsidR="0025004F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" w:name="移动显现"/>
      <w:r w:rsidRPr="0025004F">
        <w:rPr>
          <w:rFonts w:ascii="Tahoma" w:eastAsia="微软雅黑" w:hAnsi="Tahoma" w:hint="eastAsia"/>
          <w:b/>
          <w:bCs/>
          <w:kern w:val="0"/>
          <w:sz w:val="22"/>
        </w:rPr>
        <w:t>移动显现</w:t>
      </w:r>
      <w:bookmarkEnd w:id="3"/>
      <w:r w:rsidRPr="0025004F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从某处往原位置走，并逐渐显现，并最后停留在原位置的过程。</w:t>
      </w:r>
    </w:p>
    <w:p w14:paraId="07F727EB" w14:textId="77777777" w:rsidR="0053657E" w:rsidRDefault="0025004F" w:rsidP="0053657E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距离和方向设定的是目标点，然后从目标点返回到原位置的显现。</w:t>
      </w:r>
    </w:p>
    <w:p w14:paraId="1B73F0FE" w14:textId="6F20EDEF" w:rsidR="0025004F" w:rsidRPr="0053657E" w:rsidRDefault="0053657E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657E">
        <w:rPr>
          <w:rFonts w:ascii="Tahoma" w:eastAsia="微软雅黑" w:hAnsi="Tahoma" w:hint="eastAsia"/>
          <w:kern w:val="0"/>
          <w:sz w:val="22"/>
        </w:rPr>
        <w:t>方向角度</w:t>
      </w:r>
      <w:r w:rsidRPr="0053657E">
        <w:rPr>
          <w:rFonts w:ascii="Tahoma" w:eastAsia="微软雅黑" w:hAnsi="Tahoma"/>
          <w:kern w:val="0"/>
          <w:sz w:val="22"/>
        </w:rPr>
        <w:t>0</w:t>
      </w:r>
      <w:r w:rsidRPr="0053657E">
        <w:rPr>
          <w:rFonts w:ascii="Tahoma" w:eastAsia="微软雅黑" w:hAnsi="Tahoma"/>
          <w:kern w:val="0"/>
          <w:sz w:val="22"/>
        </w:rPr>
        <w:t>朝右，</w:t>
      </w:r>
      <w:r w:rsidRPr="0053657E">
        <w:rPr>
          <w:rFonts w:ascii="Tahoma" w:eastAsia="微软雅黑" w:hAnsi="Tahoma"/>
          <w:kern w:val="0"/>
          <w:sz w:val="22"/>
        </w:rPr>
        <w:t>90</w:t>
      </w:r>
      <w:r w:rsidRPr="0053657E">
        <w:rPr>
          <w:rFonts w:ascii="Tahoma" w:eastAsia="微软雅黑" w:hAnsi="Tahoma"/>
          <w:kern w:val="0"/>
          <w:sz w:val="22"/>
        </w:rPr>
        <w:t>朝下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朝左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朝上。</w:t>
      </w:r>
    </w:p>
    <w:p w14:paraId="6E37966D" w14:textId="49F10176" w:rsidR="0025004F" w:rsidRPr="0025004F" w:rsidRDefault="0025004F" w:rsidP="0025004F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B36D2B9" w14:textId="77777777" w:rsidR="0025004F" w:rsidRPr="0025004F" w:rsidRDefault="0025004F" w:rsidP="0025004F"/>
    <w:p w14:paraId="04FCA91E" w14:textId="457ACAAD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4" w:name="标准落下"/>
      <w:r w:rsidRPr="00142061">
        <w:rPr>
          <w:rFonts w:ascii="Tahoma" w:eastAsia="微软雅黑" w:hAnsi="Tahoma" w:hint="eastAsia"/>
          <w:b/>
          <w:kern w:val="0"/>
          <w:sz w:val="22"/>
        </w:rPr>
        <w:t>标准落下</w:t>
      </w:r>
      <w:bookmarkEnd w:id="4"/>
      <w:r w:rsidR="002D3450" w:rsidRPr="00142061">
        <w:rPr>
          <w:rFonts w:ascii="Tahoma" w:eastAsia="微软雅黑" w:hAnsi="Tahoma" w:hint="eastAsia"/>
          <w:b/>
          <w:kern w:val="0"/>
          <w:sz w:val="22"/>
        </w:rPr>
        <w:t>：</w:t>
      </w:r>
      <w:r w:rsidR="005F20B1">
        <w:rPr>
          <w:rFonts w:ascii="Tahoma" w:eastAsia="微软雅黑" w:hAnsi="Tahoma" w:hint="eastAsia"/>
          <w:kern w:val="0"/>
          <w:sz w:val="22"/>
        </w:rPr>
        <w:t>指贴图从上方一定高度</w:t>
      </w:r>
      <w:r w:rsidR="008C7886">
        <w:rPr>
          <w:rFonts w:ascii="Tahoma" w:eastAsia="微软雅黑" w:hAnsi="Tahoma" w:hint="eastAsia"/>
          <w:kern w:val="0"/>
          <w:sz w:val="22"/>
        </w:rPr>
        <w:t>逐渐显现落下来的变换过程，落下后还会下蹲缓冲一下。可用于地图中某些突然掉下来的岩石、炸弹、道具</w:t>
      </w:r>
      <w:r w:rsidR="005F20B1">
        <w:rPr>
          <w:rFonts w:ascii="Tahoma" w:eastAsia="微软雅黑" w:hAnsi="Tahoma" w:hint="eastAsia"/>
          <w:kern w:val="0"/>
          <w:sz w:val="22"/>
        </w:rPr>
        <w:t>。</w:t>
      </w:r>
    </w:p>
    <w:p w14:paraId="167A2178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CE580B" w14:textId="77777777" w:rsidR="008C7886" w:rsidRPr="005F20B1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786530D" w14:textId="5E486C69" w:rsidR="005F20B1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142061">
        <w:rPr>
          <w:rFonts w:ascii="Tahoma" w:eastAsia="微软雅黑" w:hAnsi="Tahoma" w:hint="eastAsia"/>
          <w:b/>
          <w:kern w:val="0"/>
          <w:sz w:val="22"/>
        </w:rPr>
        <w:t>标准弹跳</w:t>
      </w:r>
      <w:r w:rsidR="002D3450" w:rsidRPr="00142061">
        <w:rPr>
          <w:rFonts w:ascii="Tahoma" w:eastAsia="微软雅黑" w:hAnsi="Tahoma" w:hint="eastAsia"/>
          <w:b/>
          <w:kern w:val="0"/>
          <w:sz w:val="22"/>
        </w:rPr>
        <w:t>：</w:t>
      </w:r>
      <w:r w:rsidR="005F20B1">
        <w:rPr>
          <w:rFonts w:ascii="Tahoma" w:eastAsia="微软雅黑" w:hAnsi="Tahoma" w:hint="eastAsia"/>
          <w:kern w:val="0"/>
          <w:sz w:val="22"/>
        </w:rPr>
        <w:t>指贴图先隐身跳起，然后回落，这个过程逐渐显现出来。</w:t>
      </w:r>
    </w:p>
    <w:p w14:paraId="6BF09CC4" w14:textId="3C505EEC" w:rsidR="00F46CE2" w:rsidRDefault="005F20B1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可用于从某草丛里面突然跳出来敌人的情况。</w:t>
      </w:r>
    </w:p>
    <w:p w14:paraId="6662AF84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8145D76" w14:textId="77777777" w:rsidR="008C7886" w:rsidRPr="00F46CE2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8BB063D" w14:textId="75A45BB6" w:rsidR="00F46CE2" w:rsidRP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5" w:name="横向冒出"/>
      <w:r w:rsidRPr="008C7886">
        <w:rPr>
          <w:rFonts w:ascii="Tahoma" w:eastAsia="微软雅黑" w:hAnsi="Tahoma" w:hint="eastAsia"/>
          <w:b/>
          <w:kern w:val="0"/>
          <w:sz w:val="22"/>
        </w:rPr>
        <w:t>横向冒出</w:t>
      </w:r>
      <w:bookmarkEnd w:id="5"/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142061">
        <w:rPr>
          <w:rFonts w:ascii="Tahoma" w:eastAsia="微软雅黑" w:hAnsi="Tahoma" w:hint="eastAsia"/>
          <w:kern w:val="0"/>
          <w:sz w:val="22"/>
        </w:rPr>
        <w:t>指贴图</w:t>
      </w:r>
      <w:r w:rsidR="008C7886">
        <w:rPr>
          <w:rFonts w:ascii="Tahoma" w:eastAsia="微软雅黑" w:hAnsi="Tahoma" w:hint="eastAsia"/>
          <w:kern w:val="0"/>
          <w:sz w:val="22"/>
        </w:rPr>
        <w:t>初始是平躺在地面的长条，然后逐渐变方形。</w:t>
      </w:r>
    </w:p>
    <w:p w14:paraId="09EB0F61" w14:textId="28A0EC9E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7886">
        <w:rPr>
          <w:rFonts w:ascii="Tahoma" w:eastAsia="微软雅黑" w:hAnsi="Tahoma" w:hint="eastAsia"/>
          <w:b/>
          <w:kern w:val="0"/>
          <w:sz w:val="22"/>
        </w:rPr>
        <w:t>横向冒出</w:t>
      </w:r>
      <w:r w:rsidRPr="008C7886">
        <w:rPr>
          <w:rFonts w:ascii="Tahoma" w:eastAsia="微软雅黑" w:hAnsi="Tahoma"/>
          <w:b/>
          <w:kern w:val="0"/>
          <w:sz w:val="22"/>
        </w:rPr>
        <w:t>(</w:t>
      </w:r>
      <w:r w:rsidRPr="008C7886">
        <w:rPr>
          <w:rFonts w:ascii="Tahoma" w:eastAsia="微软雅黑" w:hAnsi="Tahoma"/>
          <w:b/>
          <w:kern w:val="0"/>
          <w:sz w:val="22"/>
        </w:rPr>
        <w:t>不透明</w:t>
      </w:r>
      <w:r w:rsidRPr="008C7886">
        <w:rPr>
          <w:rFonts w:ascii="Tahoma" w:eastAsia="微软雅黑" w:hAnsi="Tahoma"/>
          <w:b/>
          <w:kern w:val="0"/>
          <w:sz w:val="22"/>
        </w:rPr>
        <w:t>)</w:t>
      </w:r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与横向冒出一样，但是没有逐渐显现的透明度过程</w:t>
      </w:r>
      <w:r w:rsidR="00732D32">
        <w:rPr>
          <w:rFonts w:ascii="Tahoma" w:eastAsia="微软雅黑" w:hAnsi="Tahoma" w:hint="eastAsia"/>
          <w:kern w:val="0"/>
          <w:sz w:val="22"/>
        </w:rPr>
        <w:t>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8C7886">
        <w:rPr>
          <w:rFonts w:ascii="Tahoma" w:eastAsia="微软雅黑" w:hAnsi="Tahoma" w:hint="eastAsia"/>
          <w:kern w:val="0"/>
          <w:sz w:val="22"/>
        </w:rPr>
        <w:t>。</w:t>
      </w:r>
    </w:p>
    <w:p w14:paraId="72F43A42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524BF0" w14:textId="77777777" w:rsidR="008C7886" w:rsidRPr="008C7886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9B9BF14" w14:textId="7DAB2F34" w:rsidR="00F46CE2" w:rsidRP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6" w:name="纵向冒出"/>
      <w:r w:rsidRPr="008C7886">
        <w:rPr>
          <w:rFonts w:ascii="Tahoma" w:eastAsia="微软雅黑" w:hAnsi="Tahoma" w:hint="eastAsia"/>
          <w:b/>
          <w:kern w:val="0"/>
          <w:sz w:val="22"/>
        </w:rPr>
        <w:t>纵向冒出</w:t>
      </w:r>
      <w:bookmarkEnd w:id="6"/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指贴图初始为垂直竖直的长条，然后逐渐变方形。</w:t>
      </w:r>
    </w:p>
    <w:p w14:paraId="05E416A5" w14:textId="4578DDD5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7886">
        <w:rPr>
          <w:rFonts w:ascii="Tahoma" w:eastAsia="微软雅黑" w:hAnsi="Tahoma" w:hint="eastAsia"/>
          <w:b/>
          <w:kern w:val="0"/>
          <w:sz w:val="22"/>
        </w:rPr>
        <w:t>纵向冒出</w:t>
      </w:r>
      <w:r w:rsidRPr="008C7886">
        <w:rPr>
          <w:rFonts w:ascii="Tahoma" w:eastAsia="微软雅黑" w:hAnsi="Tahoma"/>
          <w:b/>
          <w:kern w:val="0"/>
          <w:sz w:val="22"/>
        </w:rPr>
        <w:t>(</w:t>
      </w:r>
      <w:r w:rsidRPr="008C7886">
        <w:rPr>
          <w:rFonts w:ascii="Tahoma" w:eastAsia="微软雅黑" w:hAnsi="Tahoma"/>
          <w:b/>
          <w:kern w:val="0"/>
          <w:sz w:val="22"/>
        </w:rPr>
        <w:t>不透明</w:t>
      </w:r>
      <w:r w:rsidRPr="008C7886">
        <w:rPr>
          <w:rFonts w:ascii="Tahoma" w:eastAsia="微软雅黑" w:hAnsi="Tahoma"/>
          <w:b/>
          <w:kern w:val="0"/>
          <w:sz w:val="22"/>
        </w:rPr>
        <w:t>)</w:t>
      </w:r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与纵向冒出一样，但是没有</w:t>
      </w:r>
      <w:r w:rsidR="00732D32">
        <w:rPr>
          <w:rFonts w:ascii="Tahoma" w:eastAsia="微软雅黑" w:hAnsi="Tahoma" w:hint="eastAsia"/>
          <w:kern w:val="0"/>
          <w:sz w:val="22"/>
        </w:rPr>
        <w:t>逐渐显现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1E6BF7FB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380862" w14:textId="77777777" w:rsidR="008C7886" w:rsidRPr="00F46CE2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A456A25" w14:textId="0252505B" w:rsidR="00F46CE2" w:rsidRP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7" w:name="放大出现"/>
      <w:r w:rsidRPr="008C7886">
        <w:rPr>
          <w:rFonts w:ascii="Tahoma" w:eastAsia="微软雅黑" w:hAnsi="Tahoma" w:hint="eastAsia"/>
          <w:b/>
          <w:kern w:val="0"/>
          <w:sz w:val="22"/>
        </w:rPr>
        <w:t>放大出现</w:t>
      </w:r>
      <w:bookmarkEnd w:id="7"/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指贴图初始为地面上很小的点，然后逐渐放大。</w:t>
      </w:r>
    </w:p>
    <w:p w14:paraId="7405DBBD" w14:textId="79C881EB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7886">
        <w:rPr>
          <w:rFonts w:ascii="Tahoma" w:eastAsia="微软雅黑" w:hAnsi="Tahoma" w:hint="eastAsia"/>
          <w:b/>
          <w:kern w:val="0"/>
          <w:sz w:val="22"/>
        </w:rPr>
        <w:t>放大出现</w:t>
      </w:r>
      <w:r w:rsidRPr="008C7886">
        <w:rPr>
          <w:rFonts w:ascii="Tahoma" w:eastAsia="微软雅黑" w:hAnsi="Tahoma"/>
          <w:b/>
          <w:kern w:val="0"/>
          <w:sz w:val="22"/>
        </w:rPr>
        <w:t>(</w:t>
      </w:r>
      <w:r w:rsidRPr="008C7886">
        <w:rPr>
          <w:rFonts w:ascii="Tahoma" w:eastAsia="微软雅黑" w:hAnsi="Tahoma"/>
          <w:b/>
          <w:kern w:val="0"/>
          <w:sz w:val="22"/>
        </w:rPr>
        <w:t>不透明</w:t>
      </w:r>
      <w:r w:rsidRPr="008C7886">
        <w:rPr>
          <w:rFonts w:ascii="Tahoma" w:eastAsia="微软雅黑" w:hAnsi="Tahoma"/>
          <w:b/>
          <w:kern w:val="0"/>
          <w:sz w:val="22"/>
        </w:rPr>
        <w:t>)</w:t>
      </w:r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与放大出现一样，但是没有</w:t>
      </w:r>
      <w:r w:rsidR="00732D32">
        <w:rPr>
          <w:rFonts w:ascii="Tahoma" w:eastAsia="微软雅黑" w:hAnsi="Tahoma" w:hint="eastAsia"/>
          <w:kern w:val="0"/>
          <w:sz w:val="22"/>
        </w:rPr>
        <w:t>逐渐显现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2F15115B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A67B68" w14:textId="77777777" w:rsidR="008C7886" w:rsidRPr="00F46CE2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FCBDABF" w14:textId="6C04F8EC" w:rsidR="00F46CE2" w:rsidRP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8" w:name="弹性放大出现"/>
      <w:r w:rsidRPr="008C7886">
        <w:rPr>
          <w:rFonts w:ascii="Tahoma" w:eastAsia="微软雅黑" w:hAnsi="Tahoma" w:hint="eastAsia"/>
          <w:b/>
          <w:kern w:val="0"/>
          <w:sz w:val="22"/>
        </w:rPr>
        <w:t>弹性放大出现</w:t>
      </w:r>
      <w:bookmarkEnd w:id="8"/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指贴图初始为地面上很小的点，然后逐渐放大，放大后还有额外的缓冲。</w:t>
      </w:r>
    </w:p>
    <w:p w14:paraId="16689537" w14:textId="0FA8100D" w:rsidR="001C37A5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8C7886">
        <w:rPr>
          <w:rFonts w:ascii="Tahoma" w:eastAsia="微软雅黑" w:hAnsi="Tahoma" w:hint="eastAsia"/>
          <w:b/>
          <w:kern w:val="0"/>
          <w:sz w:val="22"/>
        </w:rPr>
        <w:t>弹性放大出现</w:t>
      </w:r>
      <w:r w:rsidRPr="008C7886">
        <w:rPr>
          <w:rFonts w:ascii="Tahoma" w:eastAsia="微软雅黑" w:hAnsi="Tahoma"/>
          <w:b/>
          <w:kern w:val="0"/>
          <w:sz w:val="22"/>
        </w:rPr>
        <w:t>(</w:t>
      </w:r>
      <w:r w:rsidRPr="008C7886">
        <w:rPr>
          <w:rFonts w:ascii="Tahoma" w:eastAsia="微软雅黑" w:hAnsi="Tahoma"/>
          <w:b/>
          <w:kern w:val="0"/>
          <w:sz w:val="22"/>
        </w:rPr>
        <w:t>不透明</w:t>
      </w:r>
      <w:r w:rsidRPr="008C7886">
        <w:rPr>
          <w:rFonts w:ascii="Tahoma" w:eastAsia="微软雅黑" w:hAnsi="Tahoma"/>
          <w:b/>
          <w:kern w:val="0"/>
          <w:sz w:val="22"/>
        </w:rPr>
        <w:t>)</w:t>
      </w:r>
      <w:r w:rsidR="002D3450" w:rsidRPr="008C7886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与弹性放大出现一样，但是没有</w:t>
      </w:r>
      <w:r w:rsidR="00732D32">
        <w:rPr>
          <w:rFonts w:ascii="Tahoma" w:eastAsia="微软雅黑" w:hAnsi="Tahoma" w:hint="eastAsia"/>
          <w:kern w:val="0"/>
          <w:sz w:val="22"/>
        </w:rPr>
        <w:t>逐渐显现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56479A3D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DD91C85" w14:textId="77777777" w:rsidR="008C7886" w:rsidRPr="001C37A5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260B8C" w14:textId="3295C96F" w:rsidR="00623BAE" w:rsidRDefault="00623BA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75D7D6B" w14:textId="6280C0C1" w:rsidR="00623BAE" w:rsidRPr="00623BAE" w:rsidRDefault="00623BAE" w:rsidP="00623BAE">
      <w:pPr>
        <w:pStyle w:val="2"/>
      </w:pPr>
      <w:r>
        <w:rPr>
          <w:rFonts w:hint="eastAsia"/>
        </w:rPr>
        <w:lastRenderedPageBreak/>
        <w:t>消失动作效果</w:t>
      </w:r>
    </w:p>
    <w:p w14:paraId="53C06FA2" w14:textId="02CAC75E" w:rsidR="00605EC1" w:rsidRPr="008155C8" w:rsidRDefault="00623BAE" w:rsidP="00605EC1">
      <w:pPr>
        <w:pStyle w:val="3"/>
      </w:pPr>
      <w:r>
        <w:rPr>
          <w:rFonts w:hint="eastAsia"/>
        </w:rPr>
        <w:t>定义</w:t>
      </w:r>
    </w:p>
    <w:p w14:paraId="03B64C37" w14:textId="5106E093" w:rsidR="000040C3" w:rsidRDefault="000040C3" w:rsidP="000040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9" w:name="消失动作"/>
      <w:r w:rsidRPr="000040C3">
        <w:rPr>
          <w:rFonts w:ascii="Tahoma" w:eastAsia="微软雅黑" w:hAnsi="Tahoma" w:hint="eastAsia"/>
          <w:b/>
          <w:kern w:val="0"/>
          <w:sz w:val="22"/>
        </w:rPr>
        <w:t>消失动作</w:t>
      </w:r>
      <w:bookmarkEnd w:id="9"/>
      <w:r w:rsidR="00605EC1" w:rsidRPr="000040C3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</w:t>
      </w:r>
      <w:r w:rsidR="00605EC1" w:rsidRPr="00605EC1">
        <w:rPr>
          <w:rFonts w:ascii="Tahoma" w:eastAsia="微软雅黑" w:hAnsi="Tahoma" w:hint="eastAsia"/>
          <w:kern w:val="0"/>
          <w:sz w:val="22"/>
        </w:rPr>
        <w:t>从</w:t>
      </w:r>
      <w:r w:rsidR="00605EC1" w:rsidRPr="00605EC1">
        <w:rPr>
          <w:rFonts w:ascii="Tahoma" w:eastAsia="微软雅黑" w:hAnsi="Tahoma"/>
          <w:kern w:val="0"/>
          <w:sz w:val="22"/>
        </w:rPr>
        <w:t xml:space="preserve"> </w:t>
      </w:r>
      <w:r w:rsidR="00605EC1" w:rsidRPr="00605EC1">
        <w:rPr>
          <w:rFonts w:ascii="Tahoma" w:eastAsia="微软雅黑" w:hAnsi="Tahoma"/>
          <w:kern w:val="0"/>
          <w:sz w:val="22"/>
        </w:rPr>
        <w:t>完全不透明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透明度</w:t>
      </w:r>
      <w:r>
        <w:rPr>
          <w:rFonts w:ascii="Tahoma" w:eastAsia="微软雅黑" w:hAnsi="Tahoma" w:hint="eastAsia"/>
          <w:kern w:val="0"/>
          <w:sz w:val="22"/>
        </w:rPr>
        <w:t>255)</w:t>
      </w:r>
      <w:r w:rsidR="00605EC1" w:rsidRPr="00605EC1">
        <w:rPr>
          <w:rFonts w:ascii="Tahoma" w:eastAsia="微软雅黑" w:hAnsi="Tahoma"/>
          <w:kern w:val="0"/>
          <w:sz w:val="22"/>
        </w:rPr>
        <w:t xml:space="preserve"> </w:t>
      </w:r>
      <w:r w:rsidR="00605EC1" w:rsidRPr="00605EC1">
        <w:rPr>
          <w:rFonts w:ascii="Tahoma" w:eastAsia="微软雅黑" w:hAnsi="Tahoma"/>
          <w:kern w:val="0"/>
          <w:sz w:val="22"/>
        </w:rPr>
        <w:t>到</w:t>
      </w:r>
      <w:r w:rsidR="00605EC1" w:rsidRPr="00605EC1">
        <w:rPr>
          <w:rFonts w:ascii="Tahoma" w:eastAsia="微软雅黑" w:hAnsi="Tahoma"/>
          <w:kern w:val="0"/>
          <w:sz w:val="22"/>
        </w:rPr>
        <w:t xml:space="preserve"> </w:t>
      </w:r>
      <w:r w:rsidR="00605EC1" w:rsidRPr="00605EC1">
        <w:rPr>
          <w:rFonts w:ascii="Tahoma" w:eastAsia="微软雅黑" w:hAnsi="Tahoma"/>
          <w:kern w:val="0"/>
          <w:sz w:val="22"/>
        </w:rPr>
        <w:t>完全透明</w:t>
      </w:r>
      <w:r>
        <w:rPr>
          <w:rFonts w:ascii="Tahoma" w:eastAsia="微软雅黑" w:hAnsi="Tahoma" w:hint="eastAsi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透明度</w:t>
      </w:r>
      <w:r>
        <w:rPr>
          <w:rFonts w:ascii="Tahoma" w:eastAsia="微软雅黑" w:hAnsi="Tahoma" w:hint="eastAsia"/>
          <w:kern w:val="0"/>
          <w:sz w:val="22"/>
        </w:rPr>
        <w:t>0)</w:t>
      </w:r>
      <w:r w:rsidR="00605EC1" w:rsidRPr="00605EC1">
        <w:rPr>
          <w:rFonts w:ascii="Tahoma" w:eastAsia="微软雅黑" w:hAnsi="Tahoma"/>
          <w:kern w:val="0"/>
          <w:sz w:val="22"/>
        </w:rPr>
        <w:t xml:space="preserve"> </w:t>
      </w:r>
      <w:r w:rsidR="00605EC1" w:rsidRPr="00605EC1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变化</w:t>
      </w:r>
      <w:r w:rsidR="00605EC1" w:rsidRPr="00605EC1">
        <w:rPr>
          <w:rFonts w:ascii="Tahoma" w:eastAsia="微软雅黑" w:hAnsi="Tahoma"/>
          <w:kern w:val="0"/>
          <w:sz w:val="22"/>
        </w:rPr>
        <w:t>过程。</w:t>
      </w:r>
    </w:p>
    <w:p w14:paraId="231454F2" w14:textId="03968D3C" w:rsidR="00605EC1" w:rsidRDefault="00605EC1" w:rsidP="000040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05EC1">
        <w:rPr>
          <w:rFonts w:ascii="Tahoma" w:eastAsia="微软雅黑" w:hAnsi="Tahoma"/>
          <w:kern w:val="0"/>
          <w:sz w:val="22"/>
        </w:rPr>
        <w:t>动作结束后，对象的透明度将变为</w:t>
      </w:r>
      <w:r w:rsidRPr="00605EC1">
        <w:rPr>
          <w:rFonts w:ascii="Tahoma" w:eastAsia="微软雅黑" w:hAnsi="Tahoma"/>
          <w:kern w:val="0"/>
          <w:sz w:val="22"/>
        </w:rPr>
        <w:t>0</w:t>
      </w:r>
      <w:r w:rsidRPr="00605EC1">
        <w:rPr>
          <w:rFonts w:ascii="Tahoma" w:eastAsia="微软雅黑" w:hAnsi="Tahoma"/>
          <w:kern w:val="0"/>
          <w:sz w:val="22"/>
        </w:rPr>
        <w:t>。</w:t>
      </w:r>
    </w:p>
    <w:p w14:paraId="06D125DC" w14:textId="05156151" w:rsidR="00C05FC8" w:rsidRPr="00C05FC8" w:rsidRDefault="00C05FC8" w:rsidP="00C05FC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05FC8">
        <w:rPr>
          <w:rFonts w:ascii="Tahoma" w:eastAsia="微软雅黑" w:hAnsi="Tahoma" w:hint="eastAsia"/>
          <w:color w:val="0070C0"/>
          <w:kern w:val="0"/>
          <w:sz w:val="22"/>
        </w:rPr>
        <w:t>注意，贴图每次只能播放一种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0070C0"/>
          <w:kern w:val="0"/>
          <w:sz w:val="22"/>
        </w:rPr>
        <w:t>消失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>动作效果，不能叠加播放。</w:t>
      </w:r>
    </w:p>
    <w:p w14:paraId="201BF4FF" w14:textId="6B92B021" w:rsidR="003C36F9" w:rsidRDefault="007776D3" w:rsidP="007776D3">
      <w:pPr>
        <w:widowControl/>
        <w:adjustRightInd w:val="0"/>
        <w:snapToGrid w:val="0"/>
        <w:spacing w:after="200"/>
        <w:jc w:val="center"/>
        <w:rPr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BECF3F1" wp14:editId="4C5750D2">
            <wp:extent cx="476250" cy="476250"/>
            <wp:effectExtent l="0" t="0" r="0" b="0"/>
            <wp:docPr id="4" name="图片 4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imes New Roman" w:eastAsia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eastAsia="x-none" w:bidi="x-none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B7E12D9" wp14:editId="0EA5EC02">
            <wp:extent cx="476250" cy="476250"/>
            <wp:effectExtent l="0" t="0" r="0" b="0"/>
            <wp:docPr id="3" name="图片 3" descr="F:\rpg mv箱\mog插件中文全翻译(Drill_up)v2.13\插件集合示例\img\characters\sss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mog插件中文全翻译(Drill_up)v2.13\插件集合示例\img\characters\ssss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2B7648" w14:textId="6C21F87A" w:rsidR="000040C3" w:rsidRDefault="000040C3" w:rsidP="000040C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行走</w:t>
      </w:r>
      <w:proofErr w:type="gramStart"/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图</w:t>
      </w:r>
      <w:r w:rsidRPr="00AB7D5A">
        <w:rPr>
          <w:rFonts w:ascii="Tahoma" w:eastAsia="微软雅黑" w:hAnsi="Tahoma" w:hint="eastAsia"/>
          <w:color w:val="00B050"/>
          <w:kern w:val="0"/>
          <w:sz w:val="22"/>
        </w:rPr>
        <w:t>管理</w:t>
      </w:r>
      <w:proofErr w:type="gramEnd"/>
      <w:r w:rsidRPr="00AB7D5A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消失动作的示例。</w:t>
      </w:r>
    </w:p>
    <w:p w14:paraId="0D3302B4" w14:textId="0458F0E7" w:rsidR="00BB6DFC" w:rsidRPr="00BB6DFC" w:rsidRDefault="00BB6DFC" w:rsidP="00BB6DF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549D9BD" wp14:editId="18175599">
            <wp:extent cx="3657600" cy="2057940"/>
            <wp:effectExtent l="0" t="0" r="0" b="0"/>
            <wp:docPr id="22" name="图片 22" descr="C:\Users\Administrator\AppData\Roaming\Tencent\Users\1355126171\QQ\WinTemp\RichOle\}ZJ8$GT7P1M[W7WYBQ)$ZW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}ZJ8$GT7P1M[W7WYBQ)$ZWA.pn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57600" cy="2057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EFC1DA" w14:textId="31F76AF1" w:rsidR="00BB6DFC" w:rsidRDefault="00BB6DFC" w:rsidP="00BB6DF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121104F2" w14:textId="77777777" w:rsidR="00BB6DFC" w:rsidRPr="00475E30" w:rsidRDefault="00BB6DFC" w:rsidP="00BB6DF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55F0C110" w14:textId="77777777" w:rsidR="000040C3" w:rsidRPr="000040C3" w:rsidRDefault="000040C3" w:rsidP="007776D3">
      <w:pPr>
        <w:widowControl/>
        <w:adjustRightInd w:val="0"/>
        <w:snapToGrid w:val="0"/>
        <w:spacing w:after="200"/>
        <w:jc w:val="center"/>
        <w:rPr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bidi="x-none"/>
        </w:rPr>
      </w:pPr>
    </w:p>
    <w:p w14:paraId="757BC57D" w14:textId="77777777" w:rsidR="003C36F9" w:rsidRDefault="003C36F9" w:rsidP="007776D3">
      <w:pPr>
        <w:widowControl/>
        <w:adjustRightInd w:val="0"/>
        <w:snapToGrid w:val="0"/>
        <w:spacing w:after="200"/>
        <w:jc w:val="center"/>
        <w:rPr>
          <w:rFonts w:ascii="Times New Roman" w:hAnsi="Times New Roman" w:cs="Times New Roman"/>
          <w:snapToGrid w:val="0"/>
          <w:color w:val="000000"/>
          <w:w w:val="0"/>
          <w:kern w:val="0"/>
          <w:sz w:val="0"/>
          <w:szCs w:val="0"/>
          <w:u w:color="000000"/>
          <w:bdr w:val="none" w:sz="0" w:space="0" w:color="000000"/>
          <w:shd w:val="clear" w:color="000000" w:fill="000000"/>
          <w:lang w:val="x-none" w:bidi="x-none"/>
        </w:rPr>
      </w:pPr>
    </w:p>
    <w:p w14:paraId="464DE64C" w14:textId="4B5E2585" w:rsidR="003C36F9" w:rsidRDefault="003C36F9" w:rsidP="003C36F9">
      <w:pPr>
        <w:pStyle w:val="3"/>
      </w:pPr>
      <w:r>
        <w:rPr>
          <w:rFonts w:hint="eastAsia"/>
        </w:rPr>
        <w:t>动作类型</w:t>
      </w:r>
    </w:p>
    <w:p w14:paraId="75D24DC2" w14:textId="03618C8B" w:rsid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0" w:name="直接消失"/>
      <w:r w:rsidRPr="00FE3369">
        <w:rPr>
          <w:rFonts w:ascii="Tahoma" w:eastAsia="微软雅黑" w:hAnsi="Tahoma" w:hint="eastAsia"/>
          <w:b/>
          <w:bCs/>
          <w:kern w:val="0"/>
          <w:sz w:val="22"/>
        </w:rPr>
        <w:t>直接消失</w:t>
      </w:r>
      <w:bookmarkEnd w:id="10"/>
      <w:r w:rsidRPr="00FE3369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直接播放逐渐透明消失的过程。</w:t>
      </w:r>
    </w:p>
    <w:p w14:paraId="50595ECD" w14:textId="754FE4BC" w:rsidR="00FE3369" w:rsidRP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最简单的消失过程，执行完毕后，透明度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203FAAC" w14:textId="57A95CB9" w:rsid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7570D23" w14:textId="77777777" w:rsidR="00FE3369" w:rsidRP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0F02363" w14:textId="1B4B8531" w:rsid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1" w:name="移动消失"/>
      <w:r w:rsidRPr="00FE3369">
        <w:rPr>
          <w:rFonts w:ascii="Tahoma" w:eastAsia="微软雅黑" w:hAnsi="Tahoma" w:hint="eastAsia"/>
          <w:b/>
          <w:bCs/>
          <w:kern w:val="0"/>
          <w:sz w:val="22"/>
        </w:rPr>
        <w:t>移动消失</w:t>
      </w:r>
      <w:bookmarkEnd w:id="11"/>
      <w:r w:rsidRPr="00FE3369">
        <w:rPr>
          <w:rFonts w:ascii="Tahoma" w:eastAsia="微软雅黑" w:hAnsi="Tahoma" w:hint="eastAsia"/>
          <w:b/>
          <w:bCs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向某处移动，并逐渐透明消失的过程。</w:t>
      </w:r>
    </w:p>
    <w:p w14:paraId="3B416079" w14:textId="19091221" w:rsid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从贴图的原位置，往指定方向远去。</w:t>
      </w:r>
    </w:p>
    <w:p w14:paraId="0C092979" w14:textId="5E2DECF8" w:rsidR="0053657E" w:rsidRPr="0053657E" w:rsidRDefault="0053657E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3657E">
        <w:rPr>
          <w:rFonts w:ascii="Tahoma" w:eastAsia="微软雅黑" w:hAnsi="Tahoma" w:hint="eastAsia"/>
          <w:kern w:val="0"/>
          <w:sz w:val="22"/>
        </w:rPr>
        <w:t>方向角度</w:t>
      </w:r>
      <w:r w:rsidRPr="0053657E">
        <w:rPr>
          <w:rFonts w:ascii="Tahoma" w:eastAsia="微软雅黑" w:hAnsi="Tahoma"/>
          <w:kern w:val="0"/>
          <w:sz w:val="22"/>
        </w:rPr>
        <w:t>0</w:t>
      </w:r>
      <w:r w:rsidRPr="0053657E">
        <w:rPr>
          <w:rFonts w:ascii="Tahoma" w:eastAsia="微软雅黑" w:hAnsi="Tahoma"/>
          <w:kern w:val="0"/>
          <w:sz w:val="22"/>
        </w:rPr>
        <w:t>朝右，</w:t>
      </w:r>
      <w:r w:rsidRPr="0053657E">
        <w:rPr>
          <w:rFonts w:ascii="Tahoma" w:eastAsia="微软雅黑" w:hAnsi="Tahoma"/>
          <w:kern w:val="0"/>
          <w:sz w:val="22"/>
        </w:rPr>
        <w:t>90</w:t>
      </w:r>
      <w:r w:rsidRPr="0053657E">
        <w:rPr>
          <w:rFonts w:ascii="Tahoma" w:eastAsia="微软雅黑" w:hAnsi="Tahoma"/>
          <w:kern w:val="0"/>
          <w:sz w:val="22"/>
        </w:rPr>
        <w:t>朝下</w:t>
      </w:r>
      <w:r>
        <w:rPr>
          <w:rFonts w:ascii="Tahoma" w:eastAsia="微软雅黑" w:hAnsi="Tahoma" w:hint="eastAsia"/>
          <w:kern w:val="0"/>
          <w:sz w:val="22"/>
        </w:rPr>
        <w:t>，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80</w:t>
      </w:r>
      <w:r>
        <w:rPr>
          <w:rFonts w:ascii="Tahoma" w:eastAsia="微软雅黑" w:hAnsi="Tahoma" w:hint="eastAsia"/>
          <w:kern w:val="0"/>
          <w:sz w:val="22"/>
        </w:rPr>
        <w:t>朝左，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70</w:t>
      </w:r>
      <w:r>
        <w:rPr>
          <w:rFonts w:ascii="Tahoma" w:eastAsia="微软雅黑" w:hAnsi="Tahoma" w:hint="eastAsia"/>
          <w:kern w:val="0"/>
          <w:sz w:val="22"/>
        </w:rPr>
        <w:t>朝上。</w:t>
      </w:r>
    </w:p>
    <w:p w14:paraId="6E91B549" w14:textId="019FA8B9" w:rsid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186CBD" w14:textId="77777777" w:rsidR="00FE3369" w:rsidRPr="00FE3369" w:rsidRDefault="00FE3369" w:rsidP="00FE3369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1FC4B50" w14:textId="3A745A29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2" w:name="标准升起"/>
      <w:r w:rsidRPr="00732D32">
        <w:rPr>
          <w:rFonts w:ascii="Tahoma" w:eastAsia="微软雅黑" w:hAnsi="Tahoma" w:hint="eastAsia"/>
          <w:b/>
          <w:kern w:val="0"/>
          <w:sz w:val="22"/>
        </w:rPr>
        <w:t>标准升起</w:t>
      </w:r>
      <w:bookmarkEnd w:id="12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指贴图下蹲一下，然后起跳，逐渐消失的过程。</w:t>
      </w:r>
    </w:p>
    <w:p w14:paraId="631DC62C" w14:textId="77777777" w:rsidR="008C7886" w:rsidRDefault="008C7886" w:rsidP="008C78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用于地图中某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跳出场景，准备释放某大型技能。</w:t>
      </w:r>
    </w:p>
    <w:p w14:paraId="13F4E942" w14:textId="77777777" w:rsidR="009C02F5" w:rsidRPr="008C7886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280F0E" w14:textId="77777777" w:rsidR="008C7886" w:rsidRPr="002D3450" w:rsidRDefault="008C7886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193900E" w14:textId="28E23EED" w:rsidR="008C7886" w:rsidRDefault="00F46CE2" w:rsidP="008C78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D32">
        <w:rPr>
          <w:rFonts w:ascii="Tahoma" w:eastAsia="微软雅黑" w:hAnsi="Tahoma" w:hint="eastAsia"/>
          <w:b/>
          <w:kern w:val="0"/>
          <w:sz w:val="22"/>
        </w:rPr>
        <w:t>标准弹跳</w:t>
      </w:r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8C7886">
        <w:rPr>
          <w:rFonts w:ascii="Tahoma" w:eastAsia="微软雅黑" w:hAnsi="Tahoma" w:hint="eastAsia"/>
          <w:kern w:val="0"/>
          <w:sz w:val="22"/>
        </w:rPr>
        <w:t>指贴图跳起，然后回落时逐渐隐身，这个过程逐渐消失出来。</w:t>
      </w:r>
    </w:p>
    <w:p w14:paraId="450A519C" w14:textId="7A68E468" w:rsidR="008C7886" w:rsidRDefault="008C7886" w:rsidP="008C788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可用于从某敌人跳入某个隐藏点或者掩体。</w:t>
      </w:r>
    </w:p>
    <w:p w14:paraId="36E20AD0" w14:textId="7A88EA5B" w:rsidR="00F46CE2" w:rsidRPr="008C7886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5A54D50" w14:textId="77777777" w:rsidR="009C02F5" w:rsidRPr="002D3450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C5A3BC" w14:textId="2DC832D3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3" w:name="向左炸飞"/>
      <w:r w:rsidRPr="00732D32">
        <w:rPr>
          <w:rFonts w:ascii="Tahoma" w:eastAsia="微软雅黑" w:hAnsi="Tahoma" w:hint="eastAsia"/>
          <w:b/>
          <w:kern w:val="0"/>
          <w:sz w:val="22"/>
        </w:rPr>
        <w:t>向左炸飞</w:t>
      </w:r>
      <w:bookmarkEnd w:id="13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突然向左呈抛物线形式飞走并消失。</w:t>
      </w:r>
    </w:p>
    <w:p w14:paraId="2193C2B7" w14:textId="77777777" w:rsidR="009C02F5" w:rsidRPr="00732D32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3B1E1D2" w14:textId="77777777" w:rsidR="00732D32" w:rsidRPr="002D3450" w:rsidRDefault="00732D3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127126D" w14:textId="5F9BB608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4" w:name="向右炸飞"/>
      <w:r w:rsidRPr="00732D32">
        <w:rPr>
          <w:rFonts w:ascii="Tahoma" w:eastAsia="微软雅黑" w:hAnsi="Tahoma" w:hint="eastAsia"/>
          <w:b/>
          <w:kern w:val="0"/>
          <w:sz w:val="22"/>
        </w:rPr>
        <w:t>向右炸飞</w:t>
      </w:r>
      <w:bookmarkEnd w:id="14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突然向右呈抛物线形式飞走并消失。</w:t>
      </w:r>
    </w:p>
    <w:p w14:paraId="3CA1B95A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3A33FDF" w14:textId="77777777" w:rsidR="00732D32" w:rsidRPr="002D3450" w:rsidRDefault="00732D3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2FAC31B" w14:textId="73C051EC" w:rsidR="00F46CE2" w:rsidRPr="002D3450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5" w:name="横向挤扁"/>
      <w:r w:rsidRPr="00732D32">
        <w:rPr>
          <w:rFonts w:ascii="Tahoma" w:eastAsia="微软雅黑" w:hAnsi="Tahoma" w:hint="eastAsia"/>
          <w:b/>
          <w:kern w:val="0"/>
          <w:sz w:val="22"/>
        </w:rPr>
        <w:t>横向挤扁</w:t>
      </w:r>
      <w:bookmarkEnd w:id="15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逐渐被上面挤压成地面的长条的过程。</w:t>
      </w:r>
    </w:p>
    <w:p w14:paraId="1ECD15A9" w14:textId="00DC3462" w:rsidR="00732D32" w:rsidRDefault="00F46CE2" w:rsidP="00732D3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D32">
        <w:rPr>
          <w:rFonts w:ascii="Tahoma" w:eastAsia="微软雅黑" w:hAnsi="Tahoma" w:hint="eastAsia"/>
          <w:b/>
          <w:kern w:val="0"/>
          <w:sz w:val="22"/>
        </w:rPr>
        <w:t>横向挤扁</w:t>
      </w:r>
      <w:r w:rsidRPr="00732D32">
        <w:rPr>
          <w:rFonts w:ascii="Tahoma" w:eastAsia="微软雅黑" w:hAnsi="Tahoma"/>
          <w:b/>
          <w:kern w:val="0"/>
          <w:sz w:val="22"/>
        </w:rPr>
        <w:t>(</w:t>
      </w:r>
      <w:r w:rsidRPr="00732D32">
        <w:rPr>
          <w:rFonts w:ascii="Tahoma" w:eastAsia="微软雅黑" w:hAnsi="Tahoma"/>
          <w:b/>
          <w:kern w:val="0"/>
          <w:sz w:val="22"/>
        </w:rPr>
        <w:t>不透明</w:t>
      </w:r>
      <w:r w:rsidRPr="00732D32">
        <w:rPr>
          <w:rFonts w:ascii="Tahoma" w:eastAsia="微软雅黑" w:hAnsi="Tahoma"/>
          <w:b/>
          <w:kern w:val="0"/>
          <w:sz w:val="22"/>
        </w:rPr>
        <w:t>)</w:t>
      </w:r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与横向挤扁一样，但是没有逐渐消失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0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691B9EAD" w14:textId="16B0A668" w:rsidR="00F46CE2" w:rsidRPr="00732D3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D64E96" w14:textId="77777777" w:rsidR="00732D32" w:rsidRPr="002D3450" w:rsidRDefault="00732D3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3A331B5" w14:textId="77B7C62B" w:rsidR="00F46CE2" w:rsidRPr="002D3450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6" w:name="纵向挤扁"/>
      <w:r w:rsidRPr="00732D32">
        <w:rPr>
          <w:rFonts w:ascii="Tahoma" w:eastAsia="微软雅黑" w:hAnsi="Tahoma" w:hint="eastAsia"/>
          <w:b/>
          <w:kern w:val="0"/>
          <w:sz w:val="22"/>
        </w:rPr>
        <w:t>纵向挤扁</w:t>
      </w:r>
      <w:bookmarkEnd w:id="16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逐渐被左右挤压成竖直的长条的过程</w:t>
      </w:r>
    </w:p>
    <w:p w14:paraId="06B6DBF4" w14:textId="7E0F09B5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D32">
        <w:rPr>
          <w:rFonts w:ascii="Tahoma" w:eastAsia="微软雅黑" w:hAnsi="Tahoma" w:hint="eastAsia"/>
          <w:b/>
          <w:kern w:val="0"/>
          <w:sz w:val="22"/>
        </w:rPr>
        <w:t>纵向挤扁</w:t>
      </w:r>
      <w:r w:rsidRPr="00732D32">
        <w:rPr>
          <w:rFonts w:ascii="Tahoma" w:eastAsia="微软雅黑" w:hAnsi="Tahoma"/>
          <w:b/>
          <w:kern w:val="0"/>
          <w:sz w:val="22"/>
        </w:rPr>
        <w:t>(</w:t>
      </w:r>
      <w:r w:rsidRPr="00732D32">
        <w:rPr>
          <w:rFonts w:ascii="Tahoma" w:eastAsia="微软雅黑" w:hAnsi="Tahoma"/>
          <w:b/>
          <w:kern w:val="0"/>
          <w:sz w:val="22"/>
        </w:rPr>
        <w:t>不透明</w:t>
      </w:r>
      <w:r w:rsidRPr="00732D32">
        <w:rPr>
          <w:rFonts w:ascii="Tahoma" w:eastAsia="微软雅黑" w:hAnsi="Tahoma"/>
          <w:b/>
          <w:kern w:val="0"/>
          <w:sz w:val="22"/>
        </w:rPr>
        <w:t>)</w:t>
      </w:r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与纵向挤扁一样，但是没有逐渐消失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0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636A9F6C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1F44EA6" w14:textId="77777777" w:rsidR="00732D32" w:rsidRPr="00732D32" w:rsidRDefault="00732D3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020C209" w14:textId="5B3097F5" w:rsidR="00F46CE2" w:rsidRPr="002D3450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7" w:name="缩小消失"/>
      <w:r w:rsidRPr="00732D32">
        <w:rPr>
          <w:rFonts w:ascii="Tahoma" w:eastAsia="微软雅黑" w:hAnsi="Tahoma" w:hint="eastAsia"/>
          <w:b/>
          <w:kern w:val="0"/>
          <w:sz w:val="22"/>
        </w:rPr>
        <w:t>缩小消失</w:t>
      </w:r>
      <w:bookmarkEnd w:id="17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逐渐变小，然后成为地面上一个非常小的点，直到完全消失。</w:t>
      </w:r>
    </w:p>
    <w:p w14:paraId="73C0950E" w14:textId="4484E575" w:rsidR="00F46CE2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D32">
        <w:rPr>
          <w:rFonts w:ascii="Tahoma" w:eastAsia="微软雅黑" w:hAnsi="Tahoma" w:hint="eastAsia"/>
          <w:b/>
          <w:kern w:val="0"/>
          <w:sz w:val="22"/>
        </w:rPr>
        <w:t>缩小消失</w:t>
      </w:r>
      <w:r w:rsidRPr="00732D32">
        <w:rPr>
          <w:rFonts w:ascii="Tahoma" w:eastAsia="微软雅黑" w:hAnsi="Tahoma"/>
          <w:b/>
          <w:kern w:val="0"/>
          <w:sz w:val="22"/>
        </w:rPr>
        <w:t>(</w:t>
      </w:r>
      <w:r w:rsidRPr="00732D32">
        <w:rPr>
          <w:rFonts w:ascii="Tahoma" w:eastAsia="微软雅黑" w:hAnsi="Tahoma"/>
          <w:b/>
          <w:kern w:val="0"/>
          <w:sz w:val="22"/>
        </w:rPr>
        <w:t>不透明</w:t>
      </w:r>
      <w:r w:rsidRPr="00732D32">
        <w:rPr>
          <w:rFonts w:ascii="Tahoma" w:eastAsia="微软雅黑" w:hAnsi="Tahoma"/>
          <w:b/>
          <w:kern w:val="0"/>
          <w:sz w:val="22"/>
        </w:rPr>
        <w:t>)</w:t>
      </w:r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与缩小消失一样，但是没有逐渐消失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0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0C72EA59" w14:textId="77777777" w:rsidR="009C02F5" w:rsidRDefault="009C02F5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479FB2A" w14:textId="77777777" w:rsidR="00732D32" w:rsidRPr="002D3450" w:rsidRDefault="00732D3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E23265C" w14:textId="339A13B9" w:rsidR="00F46CE2" w:rsidRPr="002D3450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8" w:name="弹性缩小消失"/>
      <w:r w:rsidRPr="00732D32">
        <w:rPr>
          <w:rFonts w:ascii="Tahoma" w:eastAsia="微软雅黑" w:hAnsi="Tahoma" w:hint="eastAsia"/>
          <w:b/>
          <w:kern w:val="0"/>
          <w:sz w:val="22"/>
        </w:rPr>
        <w:t>弹性缩小消失</w:t>
      </w:r>
      <w:bookmarkEnd w:id="18"/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先变大缓冲一下，然后逐渐变小，然后成为地面上一个非常小的点，直到完全消失。</w:t>
      </w:r>
    </w:p>
    <w:p w14:paraId="35112E51" w14:textId="3D5BD7CB" w:rsidR="00F46CE2" w:rsidRPr="002D3450" w:rsidRDefault="00F46CE2" w:rsidP="009C02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732D32">
        <w:rPr>
          <w:rFonts w:ascii="Tahoma" w:eastAsia="微软雅黑" w:hAnsi="Tahoma" w:hint="eastAsia"/>
          <w:b/>
          <w:kern w:val="0"/>
          <w:sz w:val="22"/>
        </w:rPr>
        <w:t>弹性缩小消失</w:t>
      </w:r>
      <w:r w:rsidRPr="00732D32">
        <w:rPr>
          <w:rFonts w:ascii="Tahoma" w:eastAsia="微软雅黑" w:hAnsi="Tahoma"/>
          <w:b/>
          <w:kern w:val="0"/>
          <w:sz w:val="22"/>
        </w:rPr>
        <w:t>(</w:t>
      </w:r>
      <w:r w:rsidRPr="00732D32">
        <w:rPr>
          <w:rFonts w:ascii="Tahoma" w:eastAsia="微软雅黑" w:hAnsi="Tahoma"/>
          <w:b/>
          <w:kern w:val="0"/>
          <w:sz w:val="22"/>
        </w:rPr>
        <w:t>不透明</w:t>
      </w:r>
      <w:r w:rsidRPr="00732D32">
        <w:rPr>
          <w:rFonts w:ascii="Tahoma" w:eastAsia="微软雅黑" w:hAnsi="Tahoma"/>
          <w:b/>
          <w:kern w:val="0"/>
          <w:sz w:val="22"/>
        </w:rPr>
        <w:t>)</w:t>
      </w:r>
      <w:r w:rsidR="002D3450" w:rsidRPr="00732D32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与弹性缩小消失一样，但是没有逐渐消失的透明度过程，播放结束后直接透明度为</w:t>
      </w:r>
      <w:r w:rsidR="00732D32">
        <w:rPr>
          <w:rFonts w:ascii="Tahoma" w:eastAsia="微软雅黑" w:hAnsi="Tahoma" w:hint="eastAsia"/>
          <w:kern w:val="0"/>
          <w:sz w:val="22"/>
        </w:rPr>
        <w:t>0</w:t>
      </w:r>
      <w:r w:rsidR="00732D32">
        <w:rPr>
          <w:rFonts w:ascii="Tahoma" w:eastAsia="微软雅黑" w:hAnsi="Tahoma" w:hint="eastAsia"/>
          <w:kern w:val="0"/>
          <w:sz w:val="22"/>
        </w:rPr>
        <w:t>。</w:t>
      </w:r>
    </w:p>
    <w:p w14:paraId="28545502" w14:textId="77777777" w:rsidR="003C36F9" w:rsidRPr="002D3450" w:rsidRDefault="003C36F9" w:rsidP="002D345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3588D0C5" w14:textId="77777777" w:rsidR="003C36F9" w:rsidRPr="002D3450" w:rsidRDefault="003C36F9" w:rsidP="002D3450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F18BE6" w14:textId="6490ABFA" w:rsidR="00605EC1" w:rsidRDefault="00623BAE" w:rsidP="00623BA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84F1334" w14:textId="29EE2606" w:rsidR="00623BAE" w:rsidRPr="00623BAE" w:rsidRDefault="00623BAE" w:rsidP="00623BAE">
      <w:pPr>
        <w:pStyle w:val="2"/>
      </w:pPr>
      <w:r>
        <w:rPr>
          <w:rFonts w:hint="eastAsia"/>
        </w:rPr>
        <w:lastRenderedPageBreak/>
        <w:t>持续动作效果</w:t>
      </w:r>
    </w:p>
    <w:p w14:paraId="39C8D070" w14:textId="0EB229F6" w:rsidR="002269AA" w:rsidRPr="008155C8" w:rsidRDefault="00623BAE" w:rsidP="002269AA">
      <w:pPr>
        <w:pStyle w:val="3"/>
      </w:pPr>
      <w:r>
        <w:rPr>
          <w:rFonts w:hint="eastAsia"/>
        </w:rPr>
        <w:t>定义</w:t>
      </w:r>
    </w:p>
    <w:p w14:paraId="6F027892" w14:textId="4475A7B9" w:rsidR="000040C3" w:rsidRDefault="000040C3" w:rsidP="000040C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19" w:name="持续动作"/>
      <w:r w:rsidRPr="000040C3">
        <w:rPr>
          <w:rFonts w:ascii="Tahoma" w:eastAsia="微软雅黑" w:hAnsi="Tahoma" w:hint="eastAsia"/>
          <w:b/>
          <w:kern w:val="0"/>
          <w:sz w:val="22"/>
        </w:rPr>
        <w:t>持续动作</w:t>
      </w:r>
      <w:bookmarkEnd w:id="19"/>
      <w:r w:rsidRPr="000040C3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贴图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持续循环变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过程，或一套完整流程动作的变化过程。</w:t>
      </w:r>
    </w:p>
    <w:p w14:paraId="2B78E077" w14:textId="288C673D" w:rsidR="00C05FC8" w:rsidRDefault="00C05FC8" w:rsidP="00C05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贴图</w:t>
      </w:r>
      <w:r w:rsidR="003505BD">
        <w:rPr>
          <w:rFonts w:ascii="Tahoma" w:eastAsia="微软雅黑" w:hAnsi="Tahoma" w:hint="eastAsia"/>
          <w:kern w:val="0"/>
          <w:sz w:val="22"/>
        </w:rPr>
        <w:t>的透明度为</w:t>
      </w:r>
      <w:r w:rsidR="003505BD">
        <w:rPr>
          <w:rFonts w:ascii="Tahoma" w:eastAsia="微软雅黑" w:hAnsi="Tahoma" w:hint="eastAsia"/>
          <w:kern w:val="0"/>
          <w:sz w:val="22"/>
        </w:rPr>
        <w:t>0</w:t>
      </w:r>
      <w:r w:rsidR="003505BD">
        <w:rPr>
          <w:rFonts w:ascii="Tahoma" w:eastAsia="微软雅黑" w:hAnsi="Tahoma" w:hint="eastAsia"/>
          <w:kern w:val="0"/>
          <w:sz w:val="22"/>
        </w:rPr>
        <w:t>时，持续动作不会被执行。</w:t>
      </w:r>
    </w:p>
    <w:p w14:paraId="2731F8FE" w14:textId="2D614795" w:rsidR="002269AA" w:rsidRDefault="003505BD" w:rsidP="00C05FC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并且所有持续动作</w:t>
      </w:r>
      <w:r w:rsidR="000040C3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执行过程中，</w:t>
      </w:r>
      <w:r w:rsidR="00C05FC8">
        <w:rPr>
          <w:rFonts w:ascii="Tahoma" w:eastAsia="微软雅黑" w:hAnsi="Tahoma" w:hint="eastAsia"/>
          <w:kern w:val="0"/>
          <w:sz w:val="22"/>
        </w:rPr>
        <w:t>贴图</w:t>
      </w:r>
      <w:r>
        <w:rPr>
          <w:rFonts w:ascii="Tahoma" w:eastAsia="微软雅黑" w:hAnsi="Tahoma" w:hint="eastAsia"/>
          <w:kern w:val="0"/>
          <w:sz w:val="22"/>
        </w:rPr>
        <w:t>透明度都不会变为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CE75BC4" w14:textId="2070D5BE" w:rsidR="00C05FC8" w:rsidRPr="00C05FC8" w:rsidRDefault="00C05FC8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0070C0"/>
          <w:kern w:val="0"/>
          <w:sz w:val="22"/>
        </w:rPr>
      </w:pPr>
      <w:r w:rsidRPr="00C05FC8">
        <w:rPr>
          <w:rFonts w:ascii="Tahoma" w:eastAsia="微软雅黑" w:hAnsi="Tahoma" w:hint="eastAsia"/>
          <w:color w:val="0070C0"/>
          <w:kern w:val="0"/>
          <w:sz w:val="22"/>
        </w:rPr>
        <w:t>注意，贴图每次只能播放一种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 xml:space="preserve"> </w:t>
      </w:r>
      <w:r w:rsidRPr="00C05FC8">
        <w:rPr>
          <w:rFonts w:ascii="Tahoma" w:eastAsia="微软雅黑" w:hAnsi="Tahoma" w:hint="eastAsia"/>
          <w:color w:val="0070C0"/>
          <w:kern w:val="0"/>
          <w:sz w:val="22"/>
        </w:rPr>
        <w:t>持续动作效果，不能叠加播放。</w:t>
      </w:r>
    </w:p>
    <w:p w14:paraId="77FDF8D0" w14:textId="36F4F6F3" w:rsidR="0051365D" w:rsidRDefault="007776D3" w:rsidP="007776D3">
      <w:pPr>
        <w:jc w:val="center"/>
        <w:rPr>
          <w:rFonts w:ascii="Tahoma" w:eastAsia="微软雅黑" w:hAnsi="Tahoma"/>
          <w:kern w:val="0"/>
          <w:sz w:val="36"/>
        </w:rPr>
      </w:pP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5E39A3E" wp14:editId="37A126EC">
            <wp:extent cx="476250" cy="476250"/>
            <wp:effectExtent l="0" t="0" r="0" b="0"/>
            <wp:docPr id="5" name="图片 5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776D3">
        <w:rPr>
          <w:rFonts w:ascii="Tahoma" w:eastAsia="微软雅黑" w:hAnsi="Tahoma"/>
          <w:kern w:val="0"/>
          <w:sz w:val="36"/>
        </w:rPr>
        <w:t>-&gt;</w:t>
      </w:r>
      <w:r>
        <w:rPr>
          <w:rFonts w:ascii="Tahoma" w:eastAsia="微软雅黑" w:hAnsi="Tahoma"/>
          <w:kern w:val="0"/>
          <w:sz w:val="36"/>
        </w:rPr>
        <w:t xml:space="preserve"> </w:t>
      </w:r>
      <w:r w:rsidRPr="007776D3">
        <w:rPr>
          <w:rFonts w:ascii="Tahoma" w:eastAsia="微软雅黑" w:hAnsi="Tahoma"/>
          <w:noProof/>
          <w:kern w:val="0"/>
          <w:sz w:val="36"/>
        </w:rPr>
        <w:drawing>
          <wp:inline distT="0" distB="0" distL="0" distR="0" wp14:anchorId="737F188D" wp14:editId="5EADC458">
            <wp:extent cx="476250" cy="476250"/>
            <wp:effectExtent l="0" t="0" r="0" b="0"/>
            <wp:docPr id="6" name="图片 6" descr="F:\rpg mv箱\mog插件中文全翻译(Drill_up)v2.13\插件集合示例\img\characters\ssss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mog插件中文全翻译(Drill_up)v2.13\插件集合示例\img\characters\ssss2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36"/>
        </w:rPr>
        <w:t xml:space="preserve"> -&gt; </w:t>
      </w:r>
      <w:r w:rsidRPr="007776D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8D2E3F6" wp14:editId="7D80479A">
            <wp:extent cx="476250" cy="476250"/>
            <wp:effectExtent l="0" t="0" r="0" b="0"/>
            <wp:docPr id="7" name="图片 7" descr="F:\rpg mv箱\mog插件中文全翻译(Drill_up)v2.13\插件集合示例\img\characters\sss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F:\rpg mv箱\mog插件中文全翻译(Drill_up)v2.13\插件集合示例\img\characters\sssd.pn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41045" w14:textId="7FFDCD5B" w:rsidR="000040C3" w:rsidRPr="000040C3" w:rsidRDefault="000040C3" w:rsidP="000040C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可以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行走</w:t>
      </w:r>
      <w:proofErr w:type="gramStart"/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图</w:t>
      </w:r>
      <w:r w:rsidRPr="00AB7D5A">
        <w:rPr>
          <w:rFonts w:ascii="Tahoma" w:eastAsia="微软雅黑" w:hAnsi="Tahoma" w:hint="eastAsia"/>
          <w:color w:val="00B050"/>
          <w:kern w:val="0"/>
          <w:sz w:val="22"/>
        </w:rPr>
        <w:t>管理</w:t>
      </w:r>
      <w:proofErr w:type="gramEnd"/>
      <w:r w:rsidRPr="00AB7D5A">
        <w:rPr>
          <w:rFonts w:ascii="Tahoma" w:eastAsia="微软雅黑" w:hAnsi="Tahoma" w:hint="eastAsia"/>
          <w:color w:val="00B050"/>
          <w:kern w:val="0"/>
          <w:sz w:val="22"/>
        </w:rPr>
        <w:t>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或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AB7D5A" w:rsidRPr="00AB7D5A">
        <w:rPr>
          <w:rFonts w:ascii="Tahoma" w:eastAsia="微软雅黑" w:hAnsi="Tahoma" w:hint="eastAsia"/>
          <w:color w:val="00B050"/>
          <w:kern w:val="0"/>
          <w:sz w:val="22"/>
        </w:rPr>
        <w:t>图片</w:t>
      </w:r>
      <w:r w:rsidRPr="00AB7D5A">
        <w:rPr>
          <w:rFonts w:ascii="Tahoma" w:eastAsia="微软雅黑" w:hAnsi="Tahoma" w:hint="eastAsia"/>
          <w:color w:val="00B050"/>
          <w:kern w:val="0"/>
          <w:sz w:val="22"/>
        </w:rPr>
        <w:t>管理层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看看持续动作的示例。</w:t>
      </w:r>
    </w:p>
    <w:p w14:paraId="523B97F0" w14:textId="329CC2C1" w:rsidR="00BB6DFC" w:rsidRPr="00667F23" w:rsidRDefault="00BB6DFC" w:rsidP="00667F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8494295" wp14:editId="691DADAD">
            <wp:extent cx="3819525" cy="1765563"/>
            <wp:effectExtent l="0" t="0" r="0" b="6350"/>
            <wp:docPr id="24" name="图片 24" descr="C:\Users\Administrator\AppData\Roaming\Tencent\Users\1355126171\QQ\WinTemp\RichOle\D625ZNA7[)R$~{%D{G_3R@2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Administrator\AppData\Roaming\Tencent\Users\1355126171\QQ\WinTemp\RichOle\D625ZNA7[)R$~{%D{G_3R@2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9525" cy="17655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91AC2" w14:textId="77777777" w:rsidR="00C05FC8" w:rsidRDefault="00C05FC8" w:rsidP="00C05FC8">
      <w:pPr>
        <w:pStyle w:val="3"/>
      </w:pPr>
      <w:r>
        <w:rPr>
          <w:rFonts w:hint="eastAsia"/>
        </w:rPr>
        <w:t>永久持续动作</w:t>
      </w:r>
    </w:p>
    <w:p w14:paraId="43982DD5" w14:textId="444B6F8B" w:rsidR="00667F23" w:rsidRDefault="00667F23" w:rsidP="00667F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持续动作默认需要给个持续时间，持续时间结束后，则停止播放。</w:t>
      </w:r>
    </w:p>
    <w:p w14:paraId="0779AFEC" w14:textId="4BCD6E48" w:rsidR="00667F23" w:rsidRPr="00667F23" w:rsidRDefault="00667F23" w:rsidP="00667F23">
      <w:pPr>
        <w:widowControl/>
        <w:snapToGrid w:val="0"/>
        <w:spacing w:after="200"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71F512A" wp14:editId="3986707C">
            <wp:extent cx="4324350" cy="817695"/>
            <wp:effectExtent l="0" t="0" r="0" b="1905"/>
            <wp:docPr id="26" name="图片 26" descr="C:\Users\Administrator\AppData\Roaming\Tencent\Users\1355126171\QQ\WinTemp\RichOle\5{0RFNA4$~@G]SY{8@06]YG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Administrator\AppData\Roaming\Tencent\Users\1355126171\QQ\WinTemp\RichOle\5{0RFNA4$~@G]SY{8@06]YG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24350" cy="8176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85B48DC" w14:textId="1432D083" w:rsidR="00667F23" w:rsidRPr="00667F23" w:rsidRDefault="00667F23" w:rsidP="00667F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也可以将持续时间设为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无限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，这样既可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永久持续播放。</w:t>
      </w:r>
    </w:p>
    <w:p w14:paraId="42E83816" w14:textId="53A098CB" w:rsidR="00667F23" w:rsidRPr="00667F23" w:rsidRDefault="00667F23" w:rsidP="00667F23">
      <w:pPr>
        <w:widowControl/>
        <w:snapToGrid w:val="0"/>
        <w:spacing w:after="20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4D390E7" wp14:editId="256E9641">
            <wp:extent cx="4276725" cy="445836"/>
            <wp:effectExtent l="0" t="0" r="0" b="0"/>
            <wp:docPr id="27" name="图片 27" descr="C:\Users\Administrator\AppData\Roaming\Tencent\Users\1355126171\QQ\WinTemp\RichOle\}%$N)NQ$YEEJ}1{~T{5DBO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Administrator\AppData\Roaming\Tencent\Users\1355126171\QQ\WinTemp\RichOle\}%$N)NQ$YEEJ}1{~T{5DBOM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4458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4740B" w14:textId="40FB087B" w:rsidR="00C05FC8" w:rsidRDefault="00946C29" w:rsidP="00667F23">
      <w:pPr>
        <w:widowControl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是事件的行走图，</w:t>
      </w:r>
      <w:r w:rsidR="00667F23">
        <w:rPr>
          <w:rFonts w:ascii="Tahoma" w:eastAsia="微软雅黑" w:hAnsi="Tahoma" w:hint="eastAsia"/>
          <w:kern w:val="0"/>
          <w:sz w:val="22"/>
        </w:rPr>
        <w:t>还</w:t>
      </w:r>
      <w:r>
        <w:rPr>
          <w:rFonts w:ascii="Tahoma" w:eastAsia="微软雅黑" w:hAnsi="Tahoma" w:hint="eastAsia"/>
          <w:kern w:val="0"/>
          <w:sz w:val="22"/>
        </w:rPr>
        <w:t>可以</w:t>
      </w:r>
      <w:r w:rsidR="00667F23">
        <w:rPr>
          <w:rFonts w:ascii="Tahoma" w:eastAsia="微软雅黑" w:hAnsi="Tahoma" w:hint="eastAsia"/>
          <w:kern w:val="0"/>
          <w:sz w:val="22"/>
        </w:rPr>
        <w:t>直接</w:t>
      </w:r>
      <w:r>
        <w:rPr>
          <w:rFonts w:ascii="Tahoma" w:eastAsia="微软雅黑" w:hAnsi="Tahoma" w:hint="eastAsia"/>
          <w:kern w:val="0"/>
          <w:sz w:val="22"/>
        </w:rPr>
        <w:t>添加</w:t>
      </w:r>
      <w:r w:rsidR="00667F23">
        <w:rPr>
          <w:rFonts w:ascii="Tahoma" w:eastAsia="微软雅黑" w:hAnsi="Tahoma" w:hint="eastAsia"/>
          <w:kern w:val="0"/>
          <w:sz w:val="22"/>
        </w:rPr>
        <w:t>事件注释，实现永久持续播放动作效果。</w:t>
      </w:r>
    </w:p>
    <w:p w14:paraId="5B5E845F" w14:textId="06B61F04" w:rsidR="00C05FC8" w:rsidRPr="00667F23" w:rsidRDefault="00946C29" w:rsidP="00667F23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A3B9F3F" wp14:editId="0F9DC76C">
            <wp:extent cx="2933700" cy="695325"/>
            <wp:effectExtent l="0" t="0" r="0" b="9525"/>
            <wp:docPr id="25" name="图片 25" descr="C:\Users\Administrator\AppData\Roaming\Tencent\Users\1355126171\QQ\WinTemp\RichOle\~JG1FM5]]3XK3JX0574SDQ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Administrator\AppData\Roaming\Tencent\Users\1355126171\QQ\WinTemp\RichOle\~JG1FM5]]3XK3JX0574SDQC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33700" cy="695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B0D2363" w14:textId="5213727E" w:rsidR="00C05FC8" w:rsidRPr="000040C3" w:rsidRDefault="00F46CE2" w:rsidP="0005293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4B481A3" w14:textId="17424A3C" w:rsidR="00024660" w:rsidRDefault="00024660" w:rsidP="00024660">
      <w:pPr>
        <w:pStyle w:val="3"/>
      </w:pPr>
      <w:r>
        <w:rPr>
          <w:rFonts w:hint="eastAsia"/>
        </w:rPr>
        <w:lastRenderedPageBreak/>
        <w:t>完整流程动作</w:t>
      </w:r>
    </w:p>
    <w:p w14:paraId="6C5DBED6" w14:textId="360D47D9" w:rsidR="00024660" w:rsidRDefault="00B5139A" w:rsidP="00DC51A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0" w:name="完整流程动作"/>
      <w:r w:rsidRPr="00C05FC8">
        <w:rPr>
          <w:rFonts w:ascii="Tahoma" w:eastAsia="微软雅黑" w:hAnsi="Tahoma" w:hint="eastAsia"/>
          <w:b/>
          <w:kern w:val="0"/>
          <w:sz w:val="22"/>
        </w:rPr>
        <w:t>完整流程动作</w:t>
      </w:r>
      <w:bookmarkEnd w:id="20"/>
      <w:r w:rsidR="00C05FC8" w:rsidRPr="00C05FC8">
        <w:rPr>
          <w:rFonts w:ascii="Tahoma" w:eastAsia="微软雅黑" w:hAnsi="Tahoma" w:hint="eastAsia"/>
          <w:b/>
          <w:kern w:val="0"/>
          <w:sz w:val="22"/>
        </w:rPr>
        <w:t>：</w:t>
      </w:r>
      <w:r w:rsidR="00C05FC8">
        <w:rPr>
          <w:rFonts w:ascii="Tahoma" w:eastAsia="微软雅黑" w:hAnsi="Tahoma" w:hint="eastAsia"/>
          <w:kern w:val="0"/>
          <w:sz w:val="22"/>
        </w:rPr>
        <w:t>是指一段持续循环动作，在执行时还拥有</w:t>
      </w:r>
      <w:r w:rsidR="00C05FC8">
        <w:rPr>
          <w:rFonts w:ascii="Tahoma" w:eastAsia="微软雅黑" w:hAnsi="Tahoma" w:hint="eastAsia"/>
          <w:kern w:val="0"/>
          <w:sz w:val="22"/>
        </w:rPr>
        <w:t xml:space="preserve"> </w:t>
      </w:r>
      <w:r w:rsidR="00C05FC8">
        <w:rPr>
          <w:rFonts w:ascii="Tahoma" w:eastAsia="微软雅黑" w:hAnsi="Tahoma" w:hint="eastAsia"/>
          <w:kern w:val="0"/>
          <w:sz w:val="22"/>
        </w:rPr>
        <w:t>开始、结束</w:t>
      </w:r>
      <w:r w:rsidR="00C05FC8">
        <w:rPr>
          <w:rFonts w:ascii="Tahoma" w:eastAsia="微软雅黑" w:hAnsi="Tahoma" w:hint="eastAsia"/>
          <w:kern w:val="0"/>
          <w:sz w:val="22"/>
        </w:rPr>
        <w:t xml:space="preserve"> </w:t>
      </w:r>
      <w:r w:rsidR="00C05FC8">
        <w:rPr>
          <w:rFonts w:ascii="Tahoma" w:eastAsia="微软雅黑" w:hAnsi="Tahoma" w:hint="eastAsia"/>
          <w:kern w:val="0"/>
          <w:sz w:val="22"/>
        </w:rPr>
        <w:t>的头尾过程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ABB670D" w14:textId="062CEE94" w:rsidR="00B5139A" w:rsidRDefault="00C05FC8" w:rsidP="0064037D">
      <w:pPr>
        <w:snapToGrid w:val="0"/>
        <w:spacing w:after="20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即播放时按照</w:t>
      </w:r>
      <w:r w:rsidR="00DC51A0">
        <w:rPr>
          <w:rFonts w:ascii="Tahoma" w:eastAsia="微软雅黑" w:hAnsi="Tahoma" w:hint="eastAsia"/>
          <w:kern w:val="0"/>
          <w:sz w:val="22"/>
        </w:rPr>
        <w:t xml:space="preserve"> </w:t>
      </w:r>
      <w:r w:rsidR="00DC51A0" w:rsidRPr="00DC51A0">
        <w:rPr>
          <w:rFonts w:ascii="Tahoma" w:eastAsia="微软雅黑" w:hAnsi="Tahoma" w:hint="eastAsia"/>
          <w:kern w:val="0"/>
          <w:sz w:val="22"/>
        </w:rPr>
        <w:t>开始、持续、结束</w:t>
      </w:r>
      <w:r w:rsidR="00DC51A0" w:rsidRPr="00DC51A0">
        <w:rPr>
          <w:rFonts w:ascii="Tahoma" w:eastAsia="微软雅黑" w:hAnsi="Tahoma"/>
          <w:kern w:val="0"/>
          <w:sz w:val="22"/>
        </w:rPr>
        <w:t xml:space="preserve"> </w:t>
      </w:r>
      <w:r w:rsidR="00DC51A0" w:rsidRPr="00DC51A0">
        <w:rPr>
          <w:rFonts w:ascii="Tahoma" w:eastAsia="微软雅黑" w:hAnsi="Tahom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变化</w:t>
      </w:r>
      <w:r w:rsidR="00DC51A0">
        <w:rPr>
          <w:rFonts w:ascii="Tahoma" w:eastAsia="微软雅黑" w:hAnsi="Tahoma" w:hint="eastAsia"/>
          <w:kern w:val="0"/>
          <w:sz w:val="22"/>
        </w:rPr>
        <w:t>过程</w:t>
      </w:r>
      <w:r>
        <w:rPr>
          <w:rFonts w:ascii="Tahoma" w:eastAsia="微软雅黑" w:hAnsi="Tahoma" w:hint="eastAsia"/>
          <w:kern w:val="0"/>
          <w:sz w:val="22"/>
        </w:rPr>
        <w:t>来播放</w:t>
      </w:r>
      <w:r w:rsidR="00DC51A0" w:rsidRPr="00DC51A0">
        <w:rPr>
          <w:rFonts w:ascii="Tahoma" w:eastAsia="微软雅黑" w:hAnsi="Tahoma"/>
          <w:kern w:val="0"/>
          <w:sz w:val="22"/>
        </w:rPr>
        <w:t>。</w:t>
      </w:r>
    </w:p>
    <w:p w14:paraId="448C34CF" w14:textId="5558946B" w:rsidR="00A9190A" w:rsidRPr="00A9190A" w:rsidRDefault="00A9190A" w:rsidP="00A9190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DC51A0">
        <w:rPr>
          <w:rFonts w:ascii="Tahoma" w:eastAsia="微软雅黑" w:hAnsi="Tahoma" w:hint="eastAsia"/>
          <w:kern w:val="0"/>
          <w:sz w:val="22"/>
        </w:rPr>
        <w:t>以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空中飘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动作为例，开始</w:t>
      </w:r>
      <w:r>
        <w:rPr>
          <w:rFonts w:ascii="Tahoma" w:eastAsia="微软雅黑" w:hAnsi="Tahoma" w:hint="eastAsia"/>
          <w:kern w:val="0"/>
          <w:sz w:val="22"/>
        </w:rPr>
        <w:t>、持续</w:t>
      </w:r>
      <w:r w:rsidRPr="00DC51A0">
        <w:rPr>
          <w:rFonts w:ascii="Tahoma" w:eastAsia="微软雅黑" w:hAnsi="Tahoma"/>
          <w:kern w:val="0"/>
          <w:sz w:val="22"/>
        </w:rPr>
        <w:t>、结束的过程，</w:t>
      </w:r>
      <w:r>
        <w:rPr>
          <w:rFonts w:ascii="Tahoma" w:eastAsia="微软雅黑" w:hAnsi="Tahoma" w:hint="eastAsia"/>
          <w:kern w:val="0"/>
          <w:sz w:val="22"/>
        </w:rPr>
        <w:t>分别对应上升、飘浮、下落过程。</w:t>
      </w:r>
    </w:p>
    <w:p w14:paraId="5A6B21A5" w14:textId="6B55D173" w:rsidR="00DC51A0" w:rsidRPr="00A9190A" w:rsidRDefault="00DC51A0" w:rsidP="00A9190A">
      <w:pPr>
        <w:widowControl/>
        <w:snapToGrid w:val="0"/>
        <w:spacing w:after="20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 w:rsidRPr="00DC51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3D0984A" wp14:editId="6EE80879">
            <wp:extent cx="1775318" cy="1518285"/>
            <wp:effectExtent l="0" t="0" r="0" b="571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137" cy="1544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167718"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</w:t>
      </w:r>
      <w:r w:rsidRPr="00A919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CAE96F5" wp14:editId="3F0289D1">
            <wp:extent cx="1646889" cy="1526385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85955" cy="156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67718"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</w:t>
      </w:r>
      <w:r w:rsidRPr="00A919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F203876" wp14:editId="579C2EE6">
            <wp:extent cx="1541704" cy="1533525"/>
            <wp:effectExtent l="0" t="0" r="1905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7116" cy="154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5BF2C" w14:textId="77777777" w:rsidR="00A9190A" w:rsidRDefault="00DC51A0" w:rsidP="00A9190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你</w:t>
      </w:r>
      <w:r w:rsidR="00A9190A">
        <w:rPr>
          <w:rFonts w:ascii="Tahoma" w:eastAsia="微软雅黑" w:hAnsi="Tahoma" w:hint="eastAsia"/>
          <w:kern w:val="0"/>
          <w:sz w:val="22"/>
        </w:rPr>
        <w:t>也</w:t>
      </w:r>
      <w:r>
        <w:rPr>
          <w:rFonts w:ascii="Tahoma" w:eastAsia="微软雅黑" w:hAnsi="Tahoma" w:hint="eastAsia"/>
          <w:kern w:val="0"/>
          <w:sz w:val="22"/>
        </w:rPr>
        <w:t>可以设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空中飘浮</w:t>
      </w:r>
      <w:r w:rsidRPr="00DC51A0">
        <w:rPr>
          <w:rFonts w:ascii="Tahoma" w:eastAsia="微软雅黑" w:hAnsi="Tahoma"/>
          <w:kern w:val="0"/>
          <w:sz w:val="22"/>
        </w:rPr>
        <w:t>"</w:t>
      </w:r>
      <w:r w:rsidRPr="00DC51A0">
        <w:rPr>
          <w:rFonts w:ascii="Tahoma" w:eastAsia="微软雅黑" w:hAnsi="Tahoma"/>
          <w:kern w:val="0"/>
          <w:sz w:val="22"/>
        </w:rPr>
        <w:t>无限持续时间，</w:t>
      </w:r>
    </w:p>
    <w:p w14:paraId="29F9F237" w14:textId="0AF0D7CB" w:rsidR="00DC51A0" w:rsidRPr="00DC51A0" w:rsidRDefault="00A9190A" w:rsidP="00A9190A">
      <w:pPr>
        <w:snapToGrid w:val="0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在适当的时候</w:t>
      </w:r>
      <w:r w:rsidR="00DC51A0" w:rsidRPr="00DC51A0">
        <w:rPr>
          <w:rFonts w:ascii="Tahoma" w:eastAsia="微软雅黑" w:hAnsi="Tahoma"/>
          <w:kern w:val="0"/>
          <w:sz w:val="22"/>
        </w:rPr>
        <w:t>如果要让其停下，使用</w:t>
      </w:r>
      <w:r w:rsidR="00DC51A0" w:rsidRPr="00DC51A0">
        <w:rPr>
          <w:rFonts w:ascii="Tahoma" w:eastAsia="微软雅黑" w:hAnsi="Tahoma"/>
          <w:kern w:val="0"/>
          <w:sz w:val="22"/>
        </w:rPr>
        <w:t>"</w:t>
      </w:r>
      <w:r w:rsidR="00DC51A0" w:rsidRPr="00DC51A0">
        <w:rPr>
          <w:rFonts w:ascii="Tahoma" w:eastAsia="微软雅黑" w:hAnsi="Tahoma"/>
          <w:kern w:val="0"/>
          <w:sz w:val="22"/>
        </w:rPr>
        <w:t>结束动作</w:t>
      </w:r>
      <w:r w:rsidR="00DC51A0" w:rsidRPr="00DC51A0">
        <w:rPr>
          <w:rFonts w:ascii="Tahoma" w:eastAsia="微软雅黑" w:hAnsi="Tahoma"/>
          <w:kern w:val="0"/>
          <w:sz w:val="22"/>
        </w:rPr>
        <w:t>"</w:t>
      </w:r>
      <w:r w:rsidR="00DC51A0" w:rsidRPr="00DC51A0">
        <w:rPr>
          <w:rFonts w:ascii="Tahoma" w:eastAsia="微软雅黑" w:hAnsi="Tahoma"/>
          <w:kern w:val="0"/>
          <w:sz w:val="22"/>
        </w:rPr>
        <w:t>指令即可。</w:t>
      </w:r>
    </w:p>
    <w:p w14:paraId="7F3D8FEA" w14:textId="20249190" w:rsidR="00DC51A0" w:rsidRDefault="00DC51A0" w:rsidP="00DC51A0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5F0FB02" wp14:editId="29DF0110">
            <wp:extent cx="4450410" cy="1272540"/>
            <wp:effectExtent l="0" t="0" r="7620" b="381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4493401" cy="1284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7AEF582" w14:textId="52BEDD53" w:rsidR="00024660" w:rsidRDefault="0002466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EBE4B3E" w14:textId="77777777" w:rsidR="003C36F9" w:rsidRDefault="003C36F9" w:rsidP="003C36F9">
      <w:pPr>
        <w:pStyle w:val="3"/>
      </w:pPr>
      <w:r>
        <w:rPr>
          <w:rFonts w:hint="eastAsia"/>
        </w:rPr>
        <w:lastRenderedPageBreak/>
        <w:t>动作类型</w:t>
      </w:r>
    </w:p>
    <w:p w14:paraId="3E05D6FF" w14:textId="4BCA3BB3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1" w:name="标准闪烁"/>
      <w:r w:rsidRPr="00AB3F31">
        <w:rPr>
          <w:rFonts w:ascii="Tahoma" w:eastAsia="微软雅黑" w:hAnsi="Tahoma" w:hint="eastAsia"/>
          <w:b/>
          <w:kern w:val="0"/>
          <w:sz w:val="22"/>
        </w:rPr>
        <w:t>标准闪烁</w:t>
      </w:r>
      <w:bookmarkEnd w:id="21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在</w:t>
      </w:r>
      <w:r w:rsidR="00732D32">
        <w:rPr>
          <w:rFonts w:ascii="Tahoma" w:eastAsia="微软雅黑" w:hAnsi="Tahoma" w:hint="eastAsia"/>
          <w:kern w:val="0"/>
          <w:sz w:val="22"/>
        </w:rPr>
        <w:t xml:space="preserve"> </w:t>
      </w:r>
      <w:r w:rsidR="00732D32">
        <w:rPr>
          <w:rFonts w:ascii="Tahoma" w:eastAsia="微软雅黑" w:hAnsi="Tahoma" w:hint="eastAsia"/>
          <w:kern w:val="0"/>
          <w:sz w:val="22"/>
        </w:rPr>
        <w:t>透明（透明度</w:t>
      </w:r>
      <w:r w:rsidR="00732D32">
        <w:rPr>
          <w:rFonts w:ascii="Tahoma" w:eastAsia="微软雅黑" w:hAnsi="Tahoma" w:hint="eastAsia"/>
          <w:kern w:val="0"/>
          <w:sz w:val="22"/>
        </w:rPr>
        <w:t>1</w:t>
      </w:r>
      <w:r w:rsidR="00732D32">
        <w:rPr>
          <w:rFonts w:ascii="Tahoma" w:eastAsia="微软雅黑" w:hAnsi="Tahoma" w:hint="eastAsia"/>
          <w:kern w:val="0"/>
          <w:sz w:val="22"/>
        </w:rPr>
        <w:t>）和不透明（透明度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732D32">
        <w:rPr>
          <w:rFonts w:ascii="Tahoma" w:eastAsia="微软雅黑" w:hAnsi="Tahoma" w:hint="eastAsia"/>
          <w:kern w:val="0"/>
          <w:sz w:val="22"/>
        </w:rPr>
        <w:t>）间来回闪烁。</w:t>
      </w:r>
    </w:p>
    <w:p w14:paraId="1849809B" w14:textId="15873A93" w:rsidR="00732D32" w:rsidRDefault="00732D3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周期为</w:t>
      </w:r>
      <w:r w:rsidRPr="00732D32">
        <w:rPr>
          <w:rFonts w:ascii="Tahoma" w:eastAsia="微软雅黑" w:hAnsi="Tahoma"/>
          <w:kern w:val="0"/>
          <w:sz w:val="22"/>
        </w:rPr>
        <w:t>30</w:t>
      </w:r>
      <w:r w:rsidRPr="00732D32">
        <w:rPr>
          <w:rFonts w:ascii="Tahoma" w:eastAsia="微软雅黑" w:hAnsi="Tahoma"/>
          <w:kern w:val="0"/>
          <w:sz w:val="22"/>
        </w:rPr>
        <w:t>帧</w:t>
      </w:r>
      <w:r>
        <w:rPr>
          <w:rFonts w:ascii="Tahoma" w:eastAsia="微软雅黑" w:hAnsi="Tahoma" w:hint="eastAsia"/>
          <w:kern w:val="0"/>
          <w:sz w:val="22"/>
        </w:rPr>
        <w:t>时</w:t>
      </w:r>
      <w:r w:rsidRPr="00732D32">
        <w:rPr>
          <w:rFonts w:ascii="Tahoma" w:eastAsia="微软雅黑" w:hAnsi="Tahoma"/>
          <w:kern w:val="0"/>
          <w:sz w:val="22"/>
        </w:rPr>
        <w:t>，持续</w:t>
      </w:r>
      <w:r w:rsidRPr="00732D32">
        <w:rPr>
          <w:rFonts w:ascii="Tahoma" w:eastAsia="微软雅黑" w:hAnsi="Tahoma"/>
          <w:kern w:val="0"/>
          <w:sz w:val="22"/>
        </w:rPr>
        <w:t>60</w:t>
      </w:r>
      <w:r w:rsidRPr="00732D32">
        <w:rPr>
          <w:rFonts w:ascii="Tahoma" w:eastAsia="微软雅黑" w:hAnsi="Tahoma"/>
          <w:kern w:val="0"/>
          <w:sz w:val="22"/>
        </w:rPr>
        <w:t>帧，</w:t>
      </w:r>
      <w:r>
        <w:rPr>
          <w:rFonts w:ascii="Tahoma" w:eastAsia="微软雅黑" w:hAnsi="Tahoma" w:hint="eastAsia"/>
          <w:kern w:val="0"/>
          <w:sz w:val="22"/>
        </w:rPr>
        <w:t>表示有</w:t>
      </w:r>
      <w:r w:rsidRPr="00732D32">
        <w:rPr>
          <w:rFonts w:ascii="Tahoma" w:eastAsia="微软雅黑" w:hAnsi="Tahoma"/>
          <w:kern w:val="0"/>
          <w:sz w:val="22"/>
        </w:rPr>
        <w:t>15</w:t>
      </w:r>
      <w:r>
        <w:rPr>
          <w:rFonts w:ascii="Tahoma" w:eastAsia="微软雅黑" w:hAnsi="Tahoma"/>
          <w:kern w:val="0"/>
          <w:sz w:val="22"/>
        </w:rPr>
        <w:t>帧透明</w:t>
      </w:r>
      <w:r w:rsidRPr="00732D32">
        <w:rPr>
          <w:rFonts w:ascii="Tahoma" w:eastAsia="微软雅黑" w:hAnsi="Tahoma"/>
          <w:kern w:val="0"/>
          <w:sz w:val="22"/>
        </w:rPr>
        <w:t>15</w:t>
      </w:r>
      <w:r w:rsidRPr="00732D32">
        <w:rPr>
          <w:rFonts w:ascii="Tahoma" w:eastAsia="微软雅黑" w:hAnsi="Tahoma"/>
          <w:kern w:val="0"/>
          <w:sz w:val="22"/>
        </w:rPr>
        <w:t>帧不透明。也就是</w:t>
      </w:r>
      <w:r>
        <w:rPr>
          <w:rFonts w:ascii="Tahoma" w:eastAsia="微软雅黑" w:hAnsi="Tahoma" w:hint="eastAsia"/>
          <w:kern w:val="0"/>
          <w:sz w:val="22"/>
        </w:rPr>
        <w:t>来回</w:t>
      </w:r>
      <w:r w:rsidRPr="00732D32">
        <w:rPr>
          <w:rFonts w:ascii="Tahoma" w:eastAsia="微软雅黑" w:hAnsi="Tahoma"/>
          <w:kern w:val="0"/>
          <w:sz w:val="22"/>
        </w:rPr>
        <w:t>闪两次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AB3F31">
        <w:rPr>
          <w:rFonts w:ascii="Tahoma" w:eastAsia="微软雅黑" w:hAnsi="Tahoma" w:hint="eastAsia"/>
          <w:kern w:val="0"/>
          <w:sz w:val="22"/>
        </w:rPr>
        <w:t>注意，透明度</w:t>
      </w:r>
      <w:r w:rsidR="00AB3F31">
        <w:rPr>
          <w:rFonts w:ascii="Tahoma" w:eastAsia="微软雅黑" w:hAnsi="Tahoma" w:hint="eastAsia"/>
          <w:kern w:val="0"/>
          <w:sz w:val="22"/>
        </w:rPr>
        <w:t>0</w:t>
      </w:r>
      <w:r w:rsidR="00AB3F31">
        <w:rPr>
          <w:rFonts w:ascii="Tahoma" w:eastAsia="微软雅黑" w:hAnsi="Tahoma" w:hint="eastAsia"/>
          <w:kern w:val="0"/>
          <w:sz w:val="22"/>
        </w:rPr>
        <w:t>才表示完全消失，持续动作中不会出现透明度为</w:t>
      </w:r>
      <w:r w:rsidR="00AB3F31">
        <w:rPr>
          <w:rFonts w:ascii="Tahoma" w:eastAsia="微软雅黑" w:hAnsi="Tahoma" w:hint="eastAsia"/>
          <w:kern w:val="0"/>
          <w:sz w:val="22"/>
        </w:rPr>
        <w:t>0</w:t>
      </w:r>
      <w:r w:rsidR="00AB3F31">
        <w:rPr>
          <w:rFonts w:ascii="Tahoma" w:eastAsia="微软雅黑" w:hAnsi="Tahoma" w:hint="eastAsia"/>
          <w:kern w:val="0"/>
          <w:sz w:val="22"/>
        </w:rPr>
        <w:t>的情况。</w:t>
      </w:r>
    </w:p>
    <w:p w14:paraId="338DB3D2" w14:textId="77777777" w:rsidR="00F46CE2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3019CDA" w14:textId="77777777" w:rsidR="00AB3F31" w:rsidRPr="00AB3F31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115D273" w14:textId="7EE9689D" w:rsidR="00C06DAF" w:rsidRP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2" w:name="渐变闪烁"/>
      <w:r w:rsidRPr="00AB3F31">
        <w:rPr>
          <w:rFonts w:ascii="Tahoma" w:eastAsia="微软雅黑" w:hAnsi="Tahoma" w:hint="eastAsia"/>
          <w:b/>
          <w:kern w:val="0"/>
          <w:sz w:val="22"/>
        </w:rPr>
        <w:t>渐变闪烁</w:t>
      </w:r>
      <w:bookmarkEnd w:id="22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平滑地在</w:t>
      </w:r>
      <w:r w:rsidR="00732D32">
        <w:rPr>
          <w:rFonts w:ascii="Tahoma" w:eastAsia="微软雅黑" w:hAnsi="Tahoma" w:hint="eastAsia"/>
          <w:kern w:val="0"/>
          <w:sz w:val="22"/>
        </w:rPr>
        <w:t xml:space="preserve"> </w:t>
      </w:r>
      <w:r w:rsidR="00732D32">
        <w:rPr>
          <w:rFonts w:ascii="Tahoma" w:eastAsia="微软雅黑" w:hAnsi="Tahoma" w:hint="eastAsia"/>
          <w:kern w:val="0"/>
          <w:sz w:val="22"/>
        </w:rPr>
        <w:t>透明（透明度</w:t>
      </w:r>
      <w:r w:rsidR="00732D32">
        <w:rPr>
          <w:rFonts w:ascii="Tahoma" w:eastAsia="微软雅黑" w:hAnsi="Tahoma" w:hint="eastAsia"/>
          <w:kern w:val="0"/>
          <w:sz w:val="22"/>
        </w:rPr>
        <w:t>1</w:t>
      </w:r>
      <w:r w:rsidR="00732D32">
        <w:rPr>
          <w:rFonts w:ascii="Tahoma" w:eastAsia="微软雅黑" w:hAnsi="Tahoma" w:hint="eastAsia"/>
          <w:kern w:val="0"/>
          <w:sz w:val="22"/>
        </w:rPr>
        <w:t>）和不透明（透明度</w:t>
      </w:r>
      <w:r w:rsidR="00732D32">
        <w:rPr>
          <w:rFonts w:ascii="Tahoma" w:eastAsia="微软雅黑" w:hAnsi="Tahoma" w:hint="eastAsia"/>
          <w:kern w:val="0"/>
          <w:sz w:val="22"/>
        </w:rPr>
        <w:t>255</w:t>
      </w:r>
      <w:r w:rsidR="00732D32">
        <w:rPr>
          <w:rFonts w:ascii="Tahoma" w:eastAsia="微软雅黑" w:hAnsi="Tahoma" w:hint="eastAsia"/>
          <w:kern w:val="0"/>
          <w:sz w:val="22"/>
        </w:rPr>
        <w:t>）间来回渐变。</w:t>
      </w:r>
    </w:p>
    <w:p w14:paraId="5AFC496F" w14:textId="77777777" w:rsidR="00F46CE2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FEB1A67" w14:textId="77777777" w:rsidR="00AB3F31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D374923" w14:textId="78128C03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3" w:name="顺时针旋转"/>
      <w:r w:rsidRPr="00AB3F31">
        <w:rPr>
          <w:rFonts w:ascii="Tahoma" w:eastAsia="微软雅黑" w:hAnsi="Tahoma" w:hint="eastAsia"/>
          <w:b/>
          <w:kern w:val="0"/>
          <w:sz w:val="22"/>
        </w:rPr>
        <w:t>顺时针旋转</w:t>
      </w:r>
      <w:bookmarkEnd w:id="23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AB3F31">
        <w:rPr>
          <w:rFonts w:ascii="Tahoma" w:eastAsia="微软雅黑" w:hAnsi="Tahoma" w:hint="eastAsia"/>
          <w:kern w:val="0"/>
          <w:sz w:val="22"/>
        </w:rPr>
        <w:t>指贴图按照正中心的锚点来进行顺时针旋转。</w:t>
      </w:r>
    </w:p>
    <w:p w14:paraId="5FFBD3E1" w14:textId="279D3B80" w:rsidR="00F46CE2" w:rsidRPr="00C06DAF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顺时针旋转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2D3450">
        <w:rPr>
          <w:rFonts w:ascii="Tahoma" w:eastAsia="微软雅黑" w:hAnsi="Tahoma" w:hint="eastAsia"/>
          <w:kern w:val="0"/>
          <w:sz w:val="22"/>
        </w:rPr>
        <w:t>指在</w:t>
      </w:r>
      <w:r w:rsidR="002D3450" w:rsidRPr="00C06DAF">
        <w:rPr>
          <w:rFonts w:ascii="Tahoma" w:eastAsia="微软雅黑" w:hAnsi="Tahoma" w:hint="eastAsia"/>
          <w:kern w:val="0"/>
          <w:sz w:val="22"/>
        </w:rPr>
        <w:t>顺时针旋转</w:t>
      </w:r>
      <w:r w:rsidR="002D3450">
        <w:rPr>
          <w:rFonts w:ascii="Tahoma" w:eastAsia="微软雅黑" w:hAnsi="Tahoma" w:hint="eastAsia"/>
          <w:kern w:val="0"/>
          <w:sz w:val="22"/>
        </w:rPr>
        <w:t>基础上，添加一个逐步加速</w:t>
      </w:r>
      <w:r w:rsidR="002D3450" w:rsidRPr="00C06DAF">
        <w:rPr>
          <w:rFonts w:ascii="Tahoma" w:eastAsia="微软雅黑" w:hAnsi="Tahoma" w:hint="eastAsia"/>
          <w:kern w:val="0"/>
          <w:sz w:val="22"/>
        </w:rPr>
        <w:t>旋转</w:t>
      </w:r>
      <w:r w:rsidR="002D3450">
        <w:rPr>
          <w:rFonts w:ascii="Tahoma" w:eastAsia="微软雅黑" w:hAnsi="Tahoma" w:hint="eastAsia"/>
          <w:kern w:val="0"/>
          <w:sz w:val="22"/>
        </w:rPr>
        <w:t>的过程（开始），逐步减速</w:t>
      </w:r>
      <w:r w:rsidR="002D3450" w:rsidRPr="00C06DAF">
        <w:rPr>
          <w:rFonts w:ascii="Tahoma" w:eastAsia="微软雅黑" w:hAnsi="Tahoma" w:hint="eastAsia"/>
          <w:kern w:val="0"/>
          <w:sz w:val="22"/>
        </w:rPr>
        <w:t>旋转</w:t>
      </w:r>
      <w:r w:rsidR="002D3450">
        <w:rPr>
          <w:rFonts w:ascii="Tahoma" w:eastAsia="微软雅黑" w:hAnsi="Tahoma" w:hint="eastAsia"/>
          <w:kern w:val="0"/>
          <w:sz w:val="22"/>
        </w:rPr>
        <w:t>的过程（结束）。</w:t>
      </w:r>
    </w:p>
    <w:p w14:paraId="2812455D" w14:textId="77777777" w:rsidR="00F46CE2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960DF00" w14:textId="77777777" w:rsidR="00AB3F31" w:rsidRPr="002D3450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CFDA8DF" w14:textId="259C94B5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4" w:name="逆时针旋转"/>
      <w:r w:rsidRPr="00AB3F31">
        <w:rPr>
          <w:rFonts w:ascii="Tahoma" w:eastAsia="微软雅黑" w:hAnsi="Tahoma" w:hint="eastAsia"/>
          <w:b/>
          <w:kern w:val="0"/>
          <w:sz w:val="22"/>
        </w:rPr>
        <w:t>逆时针旋转</w:t>
      </w:r>
      <w:bookmarkEnd w:id="24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AB3F31">
        <w:rPr>
          <w:rFonts w:ascii="Tahoma" w:eastAsia="微软雅黑" w:hAnsi="Tahoma" w:hint="eastAsia"/>
          <w:kern w:val="0"/>
          <w:sz w:val="22"/>
        </w:rPr>
        <w:t>指贴图按照正中心的锚点来进行逆时针旋转。</w:t>
      </w:r>
    </w:p>
    <w:p w14:paraId="1F6FCDD4" w14:textId="118E601D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逆时针旋转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</w:t>
      </w:r>
      <w:r w:rsidRPr="00C06DAF">
        <w:rPr>
          <w:rFonts w:ascii="Tahoma" w:eastAsia="微软雅黑" w:hAnsi="Tahoma" w:hint="eastAsia"/>
          <w:kern w:val="0"/>
          <w:sz w:val="22"/>
        </w:rPr>
        <w:t>逆时针旋转</w:t>
      </w:r>
      <w:r>
        <w:rPr>
          <w:rFonts w:ascii="Tahoma" w:eastAsia="微软雅黑" w:hAnsi="Tahoma" w:hint="eastAsia"/>
          <w:kern w:val="0"/>
          <w:sz w:val="22"/>
        </w:rPr>
        <w:t>基础上，添加一个逐步加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开始），逐步减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结束）。</w:t>
      </w:r>
    </w:p>
    <w:p w14:paraId="48FD49DF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457DDE4" w14:textId="77777777" w:rsidR="00AB3F31" w:rsidRPr="00C06DAF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A443A31" w14:textId="6EAF23AB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5" w:name="垂直卡片旋转"/>
      <w:r w:rsidRPr="00AB3F31">
        <w:rPr>
          <w:rFonts w:ascii="Tahoma" w:eastAsia="微软雅黑" w:hAnsi="Tahoma" w:hint="eastAsia"/>
          <w:b/>
          <w:kern w:val="0"/>
          <w:sz w:val="22"/>
        </w:rPr>
        <w:t>垂直卡片旋转</w:t>
      </w:r>
      <w:bookmarkEnd w:id="25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2D3450">
        <w:rPr>
          <w:rFonts w:ascii="Tahoma" w:eastAsia="微软雅黑" w:hAnsi="Tahoma" w:hint="eastAsia"/>
          <w:kern w:val="0"/>
          <w:sz w:val="22"/>
        </w:rPr>
        <w:t>该变换本质上是贴图纵向缩放，但缩放的比例按照</w:t>
      </w:r>
      <w:r w:rsidR="002D3450">
        <w:rPr>
          <w:rFonts w:ascii="Tahoma" w:eastAsia="微软雅黑" w:hAnsi="Tahoma" w:hint="eastAsia"/>
          <w:kern w:val="0"/>
          <w:sz w:val="22"/>
        </w:rPr>
        <w:t>cos</w:t>
      </w:r>
      <w:r w:rsidR="002D3450">
        <w:rPr>
          <w:rFonts w:ascii="Tahoma" w:eastAsia="微软雅黑" w:hAnsi="Tahoma" w:hint="eastAsia"/>
          <w:kern w:val="0"/>
          <w:sz w:val="22"/>
        </w:rPr>
        <w:t>公式进行变化，所以看起来像在旋转。</w:t>
      </w:r>
    </w:p>
    <w:p w14:paraId="431DDF14" w14:textId="5A9E928E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垂直卡片旋转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</w:t>
      </w:r>
      <w:r w:rsidRPr="00C06DAF">
        <w:rPr>
          <w:rFonts w:ascii="Tahoma" w:eastAsia="微软雅黑" w:hAnsi="Tahoma" w:hint="eastAsia"/>
          <w:kern w:val="0"/>
          <w:sz w:val="22"/>
        </w:rPr>
        <w:t>垂直卡片旋转</w:t>
      </w:r>
      <w:r>
        <w:rPr>
          <w:rFonts w:ascii="Tahoma" w:eastAsia="微软雅黑" w:hAnsi="Tahoma" w:hint="eastAsia"/>
          <w:kern w:val="0"/>
          <w:sz w:val="22"/>
        </w:rPr>
        <w:t>基础上，添加一个逐步加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开始），逐步减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结束）。</w:t>
      </w:r>
    </w:p>
    <w:p w14:paraId="3807DD08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9E833F8" w14:textId="77777777" w:rsidR="00AB3F31" w:rsidRPr="00C06DAF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6795912" w14:textId="4FF8395A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6" w:name="水平卡片旋转"/>
      <w:r w:rsidRPr="00AB3F31">
        <w:rPr>
          <w:rFonts w:ascii="Tahoma" w:eastAsia="微软雅黑" w:hAnsi="Tahoma" w:hint="eastAsia"/>
          <w:b/>
          <w:kern w:val="0"/>
          <w:sz w:val="22"/>
        </w:rPr>
        <w:t>水平卡片旋转</w:t>
      </w:r>
      <w:bookmarkEnd w:id="26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2D3450">
        <w:rPr>
          <w:rFonts w:ascii="Tahoma" w:eastAsia="微软雅黑" w:hAnsi="Tahoma" w:hint="eastAsia"/>
          <w:kern w:val="0"/>
          <w:sz w:val="22"/>
        </w:rPr>
        <w:t>该变换本质上是贴图横向缩放，但缩放的比例按照</w:t>
      </w:r>
      <w:r w:rsidR="002D3450">
        <w:rPr>
          <w:rFonts w:ascii="Tahoma" w:eastAsia="微软雅黑" w:hAnsi="Tahoma" w:hint="eastAsia"/>
          <w:kern w:val="0"/>
          <w:sz w:val="22"/>
        </w:rPr>
        <w:t>cos</w:t>
      </w:r>
      <w:r w:rsidR="002D3450">
        <w:rPr>
          <w:rFonts w:ascii="Tahoma" w:eastAsia="微软雅黑" w:hAnsi="Tahoma" w:hint="eastAsia"/>
          <w:kern w:val="0"/>
          <w:sz w:val="22"/>
        </w:rPr>
        <w:t>公式进行变化，所以看起来像在旋转。</w:t>
      </w:r>
    </w:p>
    <w:p w14:paraId="6CB2375F" w14:textId="422104B5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水平卡片旋转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</w:t>
      </w:r>
      <w:r w:rsidRPr="00C06DAF">
        <w:rPr>
          <w:rFonts w:ascii="Tahoma" w:eastAsia="微软雅黑" w:hAnsi="Tahoma" w:hint="eastAsia"/>
          <w:kern w:val="0"/>
          <w:sz w:val="22"/>
        </w:rPr>
        <w:t>水平卡片旋转</w:t>
      </w:r>
      <w:r>
        <w:rPr>
          <w:rFonts w:ascii="Tahoma" w:eastAsia="微软雅黑" w:hAnsi="Tahoma" w:hint="eastAsia"/>
          <w:kern w:val="0"/>
          <w:sz w:val="22"/>
        </w:rPr>
        <w:t>基础上，添加一个逐步加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开始），逐步减速</w:t>
      </w:r>
      <w:r w:rsidRPr="00C06DAF">
        <w:rPr>
          <w:rFonts w:ascii="Tahoma" w:eastAsia="微软雅黑" w:hAnsi="Tahoma" w:hint="eastAsia"/>
          <w:kern w:val="0"/>
          <w:sz w:val="22"/>
        </w:rPr>
        <w:t>旋转</w:t>
      </w:r>
      <w:r>
        <w:rPr>
          <w:rFonts w:ascii="Tahoma" w:eastAsia="微软雅黑" w:hAnsi="Tahoma" w:hint="eastAsia"/>
          <w:kern w:val="0"/>
          <w:sz w:val="22"/>
        </w:rPr>
        <w:t>的过程（结束）。</w:t>
      </w:r>
    </w:p>
    <w:p w14:paraId="20B760C3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C1E7727" w14:textId="77777777" w:rsidR="00AB3F31" w:rsidRPr="00C06DAF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85AD757" w14:textId="7A551BE3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7" w:name="上下震动"/>
      <w:r w:rsidRPr="00AB3F31">
        <w:rPr>
          <w:rFonts w:ascii="Tahoma" w:eastAsia="微软雅黑" w:hAnsi="Tahoma" w:hint="eastAsia"/>
          <w:b/>
          <w:kern w:val="0"/>
          <w:sz w:val="22"/>
        </w:rPr>
        <w:t>上下震动</w:t>
      </w:r>
      <w:bookmarkEnd w:id="27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上下来回小幅度震动。</w:t>
      </w:r>
    </w:p>
    <w:p w14:paraId="5AE0F939" w14:textId="3B11D461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上下震动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</w:t>
      </w:r>
      <w:r w:rsidRPr="00C06DAF">
        <w:rPr>
          <w:rFonts w:ascii="Tahoma" w:eastAsia="微软雅黑" w:hAnsi="Tahoma" w:hint="eastAsia"/>
          <w:kern w:val="0"/>
          <w:sz w:val="22"/>
        </w:rPr>
        <w:t>上下震动</w:t>
      </w:r>
      <w:r>
        <w:rPr>
          <w:rFonts w:ascii="Tahoma" w:eastAsia="微软雅黑" w:hAnsi="Tahoma" w:hint="eastAsia"/>
          <w:kern w:val="0"/>
          <w:sz w:val="22"/>
        </w:rPr>
        <w:t>基础上，添加一个逐步加速震动的过程（开始），逐步减速震动的过程（结束）。</w:t>
      </w:r>
    </w:p>
    <w:p w14:paraId="3607DF0C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7CDE6A3" w14:textId="77777777" w:rsidR="00AB3F31" w:rsidRPr="002D3450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7003E93D" w14:textId="6C46BC08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8" w:name="左右震动"/>
      <w:r w:rsidRPr="00AB3F31">
        <w:rPr>
          <w:rFonts w:ascii="Tahoma" w:eastAsia="微软雅黑" w:hAnsi="Tahoma" w:hint="eastAsia"/>
          <w:b/>
          <w:kern w:val="0"/>
          <w:sz w:val="22"/>
        </w:rPr>
        <w:t>左右震动</w:t>
      </w:r>
      <w:bookmarkEnd w:id="28"/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 w:rsidR="00732D32">
        <w:rPr>
          <w:rFonts w:ascii="Tahoma" w:eastAsia="微软雅黑" w:hAnsi="Tahoma" w:hint="eastAsia"/>
          <w:kern w:val="0"/>
          <w:sz w:val="22"/>
        </w:rPr>
        <w:t>指贴图左右来回小幅度震动。</w:t>
      </w:r>
    </w:p>
    <w:p w14:paraId="5A626892" w14:textId="1FC34DE8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AB3F31">
        <w:rPr>
          <w:rFonts w:ascii="Tahoma" w:eastAsia="微软雅黑" w:hAnsi="Tahoma" w:hint="eastAsia"/>
          <w:b/>
          <w:kern w:val="0"/>
          <w:sz w:val="22"/>
        </w:rPr>
        <w:t>左右震动</w:t>
      </w:r>
      <w:r w:rsidRPr="00AB3F31">
        <w:rPr>
          <w:rFonts w:ascii="Tahoma" w:eastAsia="微软雅黑" w:hAnsi="Tahoma"/>
          <w:b/>
          <w:kern w:val="0"/>
          <w:sz w:val="22"/>
        </w:rPr>
        <w:t>(</w:t>
      </w:r>
      <w:r w:rsidRPr="00AB3F31">
        <w:rPr>
          <w:rFonts w:ascii="Tahoma" w:eastAsia="微软雅黑" w:hAnsi="Tahoma"/>
          <w:b/>
          <w:kern w:val="0"/>
          <w:sz w:val="22"/>
        </w:rPr>
        <w:t>渐变</w:t>
      </w:r>
      <w:r w:rsidRPr="00AB3F31">
        <w:rPr>
          <w:rFonts w:ascii="Tahoma" w:eastAsia="微软雅黑" w:hAnsi="Tahoma"/>
          <w:b/>
          <w:kern w:val="0"/>
          <w:sz w:val="22"/>
        </w:rPr>
        <w:t>)</w:t>
      </w:r>
      <w:r w:rsidRPr="00AB3F31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</w:t>
      </w:r>
      <w:r w:rsidRPr="00C06DAF">
        <w:rPr>
          <w:rFonts w:ascii="Tahoma" w:eastAsia="微软雅黑" w:hAnsi="Tahoma" w:hint="eastAsia"/>
          <w:kern w:val="0"/>
          <w:sz w:val="22"/>
        </w:rPr>
        <w:t>左右震动</w:t>
      </w:r>
      <w:r>
        <w:rPr>
          <w:rFonts w:ascii="Tahoma" w:eastAsia="微软雅黑" w:hAnsi="Tahoma" w:hint="eastAsia"/>
          <w:kern w:val="0"/>
          <w:sz w:val="22"/>
        </w:rPr>
        <w:t>基础上，添加一个逐步加速震动的过程（开始），逐步减速震动的过程（结束）。</w:t>
      </w:r>
    </w:p>
    <w:p w14:paraId="4CFC0230" w14:textId="77777777" w:rsidR="00F46CE2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115E265" w14:textId="77777777" w:rsidR="00AB3F31" w:rsidRPr="00C06DAF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117B1AF" w14:textId="580E7BEB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29" w:name="左右摇晃"/>
      <w:r w:rsidRPr="002D3450">
        <w:rPr>
          <w:rFonts w:ascii="Tahoma" w:eastAsia="微软雅黑" w:hAnsi="Tahoma" w:hint="eastAsia"/>
          <w:b/>
          <w:kern w:val="0"/>
          <w:sz w:val="22"/>
        </w:rPr>
        <w:t>左右摇晃</w:t>
      </w:r>
      <w:bookmarkEnd w:id="29"/>
      <w:r w:rsidRPr="002D3450">
        <w:rPr>
          <w:rFonts w:ascii="Tahoma" w:eastAsia="微软雅黑" w:hAnsi="Tahoma" w:hint="eastAsia"/>
          <w:b/>
          <w:kern w:val="0"/>
          <w:sz w:val="22"/>
        </w:rPr>
        <w:t>：</w:t>
      </w:r>
      <w:r w:rsidR="000D3261">
        <w:rPr>
          <w:rFonts w:ascii="Tahoma" w:eastAsia="微软雅黑" w:hAnsi="Tahoma" w:hint="eastAsia"/>
          <w:kern w:val="0"/>
          <w:sz w:val="22"/>
        </w:rPr>
        <w:t>指固定按照贴图的正下方的锚点</w:t>
      </w:r>
      <w:r w:rsidR="000D3261">
        <w:rPr>
          <w:rFonts w:ascii="Tahoma" w:eastAsia="微软雅黑" w:hAnsi="Tahoma" w:hint="eastAsia"/>
          <w:kern w:val="0"/>
          <w:sz w:val="22"/>
        </w:rPr>
        <w:t>(</w:t>
      </w:r>
      <w:r w:rsidR="00F46CE2">
        <w:rPr>
          <w:rFonts w:ascii="Tahoma" w:eastAsia="微软雅黑" w:hAnsi="Tahoma" w:hint="eastAsia"/>
          <w:kern w:val="0"/>
          <w:sz w:val="22"/>
        </w:rPr>
        <w:t>0.5,1.0</w:t>
      </w:r>
      <w:r w:rsidR="000D3261">
        <w:rPr>
          <w:rFonts w:ascii="Tahoma" w:eastAsia="微软雅黑" w:hAnsi="Tahoma" w:hint="eastAsia"/>
          <w:kern w:val="0"/>
          <w:sz w:val="22"/>
        </w:rPr>
        <w:t>)</w:t>
      </w:r>
      <w:r w:rsidR="00F46CE2">
        <w:rPr>
          <w:rFonts w:ascii="Tahoma" w:eastAsia="微软雅黑" w:hAnsi="Tahoma" w:hint="eastAsia"/>
          <w:kern w:val="0"/>
          <w:sz w:val="22"/>
        </w:rPr>
        <w:t>，进行左右旋转。</w:t>
      </w:r>
    </w:p>
    <w:p w14:paraId="01F14E7B" w14:textId="7A1BEAC2" w:rsidR="00F46CE2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D3450">
        <w:rPr>
          <w:rFonts w:ascii="Tahoma" w:eastAsia="微软雅黑" w:hAnsi="Tahoma" w:hint="eastAsia"/>
          <w:b/>
          <w:kern w:val="0"/>
          <w:sz w:val="22"/>
        </w:rPr>
        <w:t>左右摇晃</w:t>
      </w:r>
      <w:r w:rsidRPr="002D3450">
        <w:rPr>
          <w:rFonts w:ascii="Tahoma" w:eastAsia="微软雅黑" w:hAnsi="Tahoma"/>
          <w:b/>
          <w:kern w:val="0"/>
          <w:sz w:val="22"/>
        </w:rPr>
        <w:t>(</w:t>
      </w:r>
      <w:r w:rsidRPr="002D3450">
        <w:rPr>
          <w:rFonts w:ascii="Tahoma" w:eastAsia="微软雅黑" w:hAnsi="Tahoma"/>
          <w:b/>
          <w:kern w:val="0"/>
          <w:sz w:val="22"/>
        </w:rPr>
        <w:t>渐变</w:t>
      </w:r>
      <w:r w:rsidRPr="002D3450">
        <w:rPr>
          <w:rFonts w:ascii="Tahoma" w:eastAsia="微软雅黑" w:hAnsi="Tahoma"/>
          <w:b/>
          <w:kern w:val="0"/>
          <w:sz w:val="22"/>
        </w:rPr>
        <w:t>)</w:t>
      </w:r>
      <w:r w:rsidRPr="002D3450">
        <w:rPr>
          <w:rFonts w:ascii="Tahoma" w:eastAsia="微软雅黑" w:hAnsi="Tahoma" w:hint="eastAsia"/>
          <w:b/>
          <w:kern w:val="0"/>
          <w:sz w:val="22"/>
        </w:rPr>
        <w:t>：</w:t>
      </w:r>
      <w:r>
        <w:rPr>
          <w:rFonts w:ascii="Tahoma" w:eastAsia="微软雅黑" w:hAnsi="Tahoma" w:hint="eastAsia"/>
          <w:kern w:val="0"/>
          <w:sz w:val="22"/>
        </w:rPr>
        <w:t>指在左右摇晃基础上，添加一个逐步加速摇晃的过程（开始），逐步减速摇晃的过程（结束）。</w:t>
      </w:r>
    </w:p>
    <w:p w14:paraId="1A9B258B" w14:textId="57C0917F" w:rsidR="00F46CE2" w:rsidRDefault="00885481" w:rsidP="0088548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9A8A1C" wp14:editId="0778273B">
            <wp:extent cx="1084088" cy="1514475"/>
            <wp:effectExtent l="0" t="0" r="0" b="0"/>
            <wp:docPr id="29" name="图片 29" descr="H:\rpg mv 箱\新建文件夹 (2)\dddd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rpg mv 箱\新建文件夹 (2)\ddddd.png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86413" cy="151772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316A71A" w14:textId="77777777" w:rsidR="00B13333" w:rsidRPr="00F46CE2" w:rsidRDefault="00B13333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5086F66" w14:textId="3F33DC73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0" w:name="钟摆摇晃"/>
      <w:r w:rsidRPr="002D3450">
        <w:rPr>
          <w:rFonts w:ascii="Tahoma" w:eastAsia="微软雅黑" w:hAnsi="Tahoma" w:hint="eastAsia"/>
          <w:b/>
          <w:kern w:val="0"/>
          <w:sz w:val="22"/>
        </w:rPr>
        <w:t>钟摆摇晃</w:t>
      </w:r>
      <w:bookmarkEnd w:id="30"/>
      <w:r w:rsidRPr="002D3450">
        <w:rPr>
          <w:rFonts w:ascii="Tahoma" w:eastAsia="微软雅黑" w:hAnsi="Tahoma" w:hint="eastAsia"/>
          <w:b/>
          <w:kern w:val="0"/>
          <w:sz w:val="22"/>
        </w:rPr>
        <w:t>：</w:t>
      </w:r>
      <w:r w:rsidR="000D3261">
        <w:rPr>
          <w:rFonts w:ascii="Tahoma" w:eastAsia="微软雅黑" w:hAnsi="Tahoma" w:hint="eastAsia"/>
          <w:kern w:val="0"/>
          <w:sz w:val="22"/>
        </w:rPr>
        <w:t>指固定按照贴图的正上方的锚点</w:t>
      </w:r>
      <w:r w:rsidR="000D3261">
        <w:rPr>
          <w:rFonts w:ascii="Tahoma" w:eastAsia="微软雅黑" w:hAnsi="Tahoma" w:hint="eastAsia"/>
          <w:kern w:val="0"/>
          <w:sz w:val="22"/>
        </w:rPr>
        <w:t>(</w:t>
      </w:r>
      <w:r w:rsidR="00F46CE2">
        <w:rPr>
          <w:rFonts w:ascii="Tahoma" w:eastAsia="微软雅黑" w:hAnsi="Tahoma" w:hint="eastAsia"/>
          <w:kern w:val="0"/>
          <w:sz w:val="22"/>
        </w:rPr>
        <w:t>0.5,0.0</w:t>
      </w:r>
      <w:r w:rsidR="000D3261">
        <w:rPr>
          <w:rFonts w:ascii="Tahoma" w:eastAsia="微软雅黑" w:hAnsi="Tahoma" w:hint="eastAsia"/>
          <w:kern w:val="0"/>
          <w:sz w:val="22"/>
        </w:rPr>
        <w:t>)</w:t>
      </w:r>
      <w:r w:rsidR="00F46CE2">
        <w:rPr>
          <w:rFonts w:ascii="Tahoma" w:eastAsia="微软雅黑" w:hAnsi="Tahoma" w:hint="eastAsia"/>
          <w:kern w:val="0"/>
          <w:sz w:val="22"/>
        </w:rPr>
        <w:t>，进行左右旋转。</w:t>
      </w:r>
    </w:p>
    <w:p w14:paraId="72DF558D" w14:textId="55EC5278" w:rsidR="00F46CE2" w:rsidRPr="00C06DAF" w:rsidRDefault="00F46CE2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847C3">
        <w:rPr>
          <w:rFonts w:ascii="Tahoma" w:eastAsia="微软雅黑" w:hAnsi="Tahoma" w:hint="eastAsia"/>
          <w:b/>
          <w:kern w:val="0"/>
          <w:sz w:val="22"/>
        </w:rPr>
        <w:t>钟摆摇晃</w:t>
      </w:r>
      <w:r w:rsidRPr="009847C3">
        <w:rPr>
          <w:rFonts w:ascii="Tahoma" w:eastAsia="微软雅黑" w:hAnsi="Tahoma"/>
          <w:b/>
          <w:kern w:val="0"/>
          <w:sz w:val="22"/>
        </w:rPr>
        <w:t>(</w:t>
      </w:r>
      <w:r w:rsidRPr="009847C3">
        <w:rPr>
          <w:rFonts w:ascii="Tahoma" w:eastAsia="微软雅黑" w:hAnsi="Tahoma"/>
          <w:b/>
          <w:kern w:val="0"/>
          <w:sz w:val="22"/>
        </w:rPr>
        <w:t>渐变</w:t>
      </w:r>
      <w:r w:rsidRPr="009847C3">
        <w:rPr>
          <w:rFonts w:ascii="Tahoma" w:eastAsia="微软雅黑" w:hAnsi="Tahoma"/>
          <w:b/>
          <w:kern w:val="0"/>
          <w:sz w:val="22"/>
        </w:rPr>
        <w:t>)</w:t>
      </w:r>
      <w:r w:rsidRPr="009847C3">
        <w:rPr>
          <w:rFonts w:ascii="Tahoma" w:eastAsia="微软雅黑" w:hAnsi="Tahoma" w:hint="eastAsia"/>
          <w:b/>
          <w:kern w:val="0"/>
          <w:sz w:val="22"/>
        </w:rPr>
        <w:t>：</w:t>
      </w:r>
      <w:r w:rsidR="002D3450">
        <w:rPr>
          <w:rFonts w:ascii="Tahoma" w:eastAsia="微软雅黑" w:hAnsi="Tahoma" w:hint="eastAsia"/>
          <w:kern w:val="0"/>
          <w:sz w:val="22"/>
        </w:rPr>
        <w:t>指在左右摇晃基础上，添加一个逐步加速摇晃的过程（开始），逐步减速摇晃的过程（结束）。</w:t>
      </w:r>
    </w:p>
    <w:p w14:paraId="59DD51E2" w14:textId="4C1085DC" w:rsidR="00F46CE2" w:rsidRDefault="00885481" w:rsidP="0088548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066ED87" wp14:editId="13173945">
            <wp:extent cx="1085850" cy="1516936"/>
            <wp:effectExtent l="0" t="0" r="0" b="7620"/>
            <wp:docPr id="30" name="图片 30" descr="H:\rpg mv 箱\新建文件夹 (2)\类型-钟摆摇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:\rpg mv 箱\新建文件夹 (2)\类型-钟摆摇晃.png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90048" cy="152280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8FFEFE1" w14:textId="0BA3F357" w:rsidR="00A96675" w:rsidRDefault="00A96675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示例中有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吊绳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行走图的钟摆摇晃示例，</w:t>
      </w:r>
    </w:p>
    <w:p w14:paraId="57F1DED8" w14:textId="58FB48BE" w:rsidR="00A96675" w:rsidRDefault="00A96675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钟摆摇晃的中心锚点与资源图片大小相关，因此吊绳实际的单帧资源大小为</w:t>
      </w:r>
      <w:r>
        <w:rPr>
          <w:rFonts w:ascii="Tahoma" w:eastAsia="微软雅黑" w:hAnsi="Tahoma" w:hint="eastAsia"/>
          <w:kern w:val="0"/>
          <w:sz w:val="22"/>
        </w:rPr>
        <w:t>48*72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93CD819" w14:textId="26D4FABA" w:rsidR="00A1326C" w:rsidRPr="00A1326C" w:rsidRDefault="00A1326C" w:rsidP="00A1326C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26C8BD1" wp14:editId="182D8F09">
            <wp:extent cx="2124075" cy="1133475"/>
            <wp:effectExtent l="0" t="0" r="9525" b="9525"/>
            <wp:docPr id="21" name="图片 21" descr="C:\Users\Administrator\AppData\Roaming\Tencent\Users\1355126171\QQ\WinTemp\RichOle\PG5)LFTZ8)565XFVE8`BVO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55126171\QQ\WinTemp\RichOle\PG5)LFTZ8)565XFVE8`BVOD.png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24075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EFF1B19" w14:textId="77777777" w:rsidR="00A1326C" w:rsidRPr="00A1326C" w:rsidRDefault="00A1326C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EBED21A" w14:textId="439D05F6" w:rsidR="00F46CE2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1" w:name="锚点摇晃"/>
      <w:r w:rsidRPr="009847C3">
        <w:rPr>
          <w:rFonts w:ascii="Tahoma" w:eastAsia="微软雅黑" w:hAnsi="Tahoma" w:hint="eastAsia"/>
          <w:b/>
          <w:kern w:val="0"/>
          <w:sz w:val="22"/>
        </w:rPr>
        <w:t>锚点摇晃</w:t>
      </w:r>
      <w:bookmarkEnd w:id="31"/>
      <w:r w:rsidRPr="009847C3">
        <w:rPr>
          <w:rFonts w:ascii="Tahoma" w:eastAsia="微软雅黑" w:hAnsi="Tahoma" w:hint="eastAsia"/>
          <w:b/>
          <w:kern w:val="0"/>
          <w:sz w:val="22"/>
        </w:rPr>
        <w:t>：</w:t>
      </w:r>
      <w:r w:rsidR="00F46CE2">
        <w:rPr>
          <w:rFonts w:ascii="Tahoma" w:eastAsia="微软雅黑" w:hAnsi="Tahoma" w:hint="eastAsia"/>
          <w:kern w:val="0"/>
          <w:sz w:val="22"/>
        </w:rPr>
        <w:t>指按照贴图的</w:t>
      </w:r>
      <w:r w:rsidR="000D3261">
        <w:rPr>
          <w:rFonts w:ascii="Tahoma" w:eastAsia="微软雅黑" w:hAnsi="Tahoma" w:hint="eastAsia"/>
          <w:kern w:val="0"/>
          <w:sz w:val="22"/>
        </w:rPr>
        <w:t>自身</w:t>
      </w:r>
      <w:r w:rsidR="00F46CE2">
        <w:rPr>
          <w:rFonts w:ascii="Tahoma" w:eastAsia="微软雅黑" w:hAnsi="Tahoma" w:hint="eastAsia"/>
          <w:kern w:val="0"/>
          <w:sz w:val="22"/>
        </w:rPr>
        <w:t>默认的锚点，进行左右旋转。</w:t>
      </w:r>
    </w:p>
    <w:p w14:paraId="79FA9491" w14:textId="5F10BA0B" w:rsidR="000D3261" w:rsidRDefault="00F46CE2" w:rsidP="000D32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片的中心锚点是可以修改的，你可以先修改中心锚点，再进行摇晃变化。</w:t>
      </w:r>
    </w:p>
    <w:p w14:paraId="1FBE23F8" w14:textId="77777777" w:rsidR="000D3261" w:rsidRDefault="00F46CE2" w:rsidP="000D326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9847C3">
        <w:rPr>
          <w:rFonts w:ascii="Tahoma" w:eastAsia="微软雅黑" w:hAnsi="Tahoma" w:hint="eastAsia"/>
          <w:b/>
          <w:kern w:val="0"/>
          <w:sz w:val="22"/>
        </w:rPr>
        <w:t>锚点摇晃</w:t>
      </w:r>
      <w:r w:rsidRPr="009847C3">
        <w:rPr>
          <w:rFonts w:ascii="Tahoma" w:eastAsia="微软雅黑" w:hAnsi="Tahoma"/>
          <w:b/>
          <w:kern w:val="0"/>
          <w:sz w:val="22"/>
        </w:rPr>
        <w:t>(</w:t>
      </w:r>
      <w:r w:rsidRPr="009847C3">
        <w:rPr>
          <w:rFonts w:ascii="Tahoma" w:eastAsia="微软雅黑" w:hAnsi="Tahoma"/>
          <w:b/>
          <w:kern w:val="0"/>
          <w:sz w:val="22"/>
        </w:rPr>
        <w:t>渐变</w:t>
      </w:r>
      <w:r w:rsidRPr="009847C3">
        <w:rPr>
          <w:rFonts w:ascii="Tahoma" w:eastAsia="微软雅黑" w:hAnsi="Tahoma"/>
          <w:b/>
          <w:kern w:val="0"/>
          <w:sz w:val="22"/>
        </w:rPr>
        <w:t>)</w:t>
      </w:r>
      <w:r w:rsidRPr="009847C3">
        <w:rPr>
          <w:rFonts w:ascii="Tahoma" w:eastAsia="微软雅黑" w:hAnsi="Tahoma" w:hint="eastAsia"/>
          <w:b/>
          <w:kern w:val="0"/>
          <w:sz w:val="22"/>
        </w:rPr>
        <w:t>：</w:t>
      </w:r>
      <w:r w:rsidR="002D3450">
        <w:rPr>
          <w:rFonts w:ascii="Tahoma" w:eastAsia="微软雅黑" w:hAnsi="Tahoma" w:hint="eastAsia"/>
          <w:kern w:val="0"/>
          <w:sz w:val="22"/>
        </w:rPr>
        <w:t>指在左右摇晃基础上，添加一个逐步加速摇晃的过程（开始），逐步减速摇晃的过程（结束）。</w:t>
      </w:r>
    </w:p>
    <w:p w14:paraId="020029C1" w14:textId="4C5895D9" w:rsidR="00F46CE2" w:rsidRPr="000D3261" w:rsidRDefault="000D326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为锚点为正中心</w:t>
      </w:r>
      <w:r>
        <w:rPr>
          <w:rFonts w:ascii="Tahoma" w:eastAsia="微软雅黑" w:hAnsi="Tahoma" w:hint="eastAsia"/>
          <w:kern w:val="0"/>
          <w:sz w:val="22"/>
        </w:rPr>
        <w:t>(0.5,0.5)</w:t>
      </w:r>
      <w:r>
        <w:rPr>
          <w:rFonts w:ascii="Tahoma" w:eastAsia="微软雅黑" w:hAnsi="Tahoma" w:hint="eastAsia"/>
          <w:kern w:val="0"/>
          <w:sz w:val="22"/>
        </w:rPr>
        <w:t>时，左右摇晃的效果。</w:t>
      </w:r>
    </w:p>
    <w:p w14:paraId="7AECCA38" w14:textId="6CA5E3C7" w:rsidR="00F46CE2" w:rsidRDefault="00885481" w:rsidP="00885481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noProof/>
          <w:kern w:val="0"/>
          <w:sz w:val="22"/>
        </w:rPr>
        <w:lastRenderedPageBreak/>
        <w:drawing>
          <wp:inline distT="0" distB="0" distL="0" distR="0" wp14:anchorId="0B914F7A" wp14:editId="5C347957">
            <wp:extent cx="1047750" cy="1463711"/>
            <wp:effectExtent l="0" t="0" r="0" b="3175"/>
            <wp:docPr id="31" name="图片 31" descr="H:\rpg mv 箱\新建文件夹 (2)\类型-锚点摇晃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H:\rpg mv 箱\新建文件夹 (2)\类型-锚点摇晃.png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047750" cy="146371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993877F" w14:textId="14E8EA59" w:rsidR="009C38DD" w:rsidRDefault="00E319B4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事件的中心锚点是</w:t>
      </w:r>
      <w:r>
        <w:rPr>
          <w:rFonts w:ascii="Tahoma" w:eastAsia="微软雅黑" w:hAnsi="Tahoma" w:hint="eastAsia"/>
          <w:kern w:val="0"/>
          <w:sz w:val="22"/>
        </w:rPr>
        <w:t>(</w:t>
      </w:r>
      <w:r w:rsidR="00885481">
        <w:rPr>
          <w:rFonts w:ascii="Tahoma" w:eastAsia="微软雅黑" w:hAnsi="Tahoma" w:hint="eastAsia"/>
          <w:kern w:val="0"/>
          <w:sz w:val="22"/>
        </w:rPr>
        <w:t>0.5,1.0</w:t>
      </w:r>
      <w:r>
        <w:rPr>
          <w:rFonts w:ascii="Tahoma" w:eastAsia="微软雅黑" w:hAnsi="Tahoma" w:hint="eastAsia"/>
          <w:kern w:val="0"/>
          <w:sz w:val="22"/>
        </w:rPr>
        <w:t>)</w:t>
      </w:r>
      <w:r w:rsidR="00885481">
        <w:rPr>
          <w:rFonts w:ascii="Tahoma" w:eastAsia="微软雅黑" w:hAnsi="Tahoma" w:hint="eastAsia"/>
          <w:kern w:val="0"/>
          <w:sz w:val="22"/>
        </w:rPr>
        <w:t>正下方，你如果想实现不同的变换，需要想办法修改行走图的中心锚点。</w:t>
      </w:r>
      <w:r>
        <w:rPr>
          <w:rFonts w:ascii="Tahoma" w:eastAsia="微软雅黑" w:hAnsi="Tahoma" w:hint="eastAsia"/>
          <w:kern w:val="0"/>
          <w:sz w:val="22"/>
        </w:rPr>
        <w:t>（目前没有插件能修改行走图的中心锚点）</w:t>
      </w:r>
    </w:p>
    <w:p w14:paraId="1BC1D4B4" w14:textId="77777777" w:rsidR="009C38DD" w:rsidRPr="00C06DAF" w:rsidRDefault="009C38DD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0AF3C3D" w14:textId="4DAD7A04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2" w:name="呼吸效果"/>
      <w:r w:rsidRPr="00574FAD">
        <w:rPr>
          <w:rFonts w:ascii="Tahoma" w:eastAsia="微软雅黑" w:hAnsi="Tahoma" w:hint="eastAsia"/>
          <w:b/>
          <w:kern w:val="0"/>
          <w:sz w:val="22"/>
        </w:rPr>
        <w:t>呼吸效果</w:t>
      </w:r>
      <w:bookmarkEnd w:id="32"/>
      <w:r w:rsidRPr="00574FAD">
        <w:rPr>
          <w:rFonts w:ascii="Tahoma" w:eastAsia="微软雅黑" w:hAnsi="Tahoma" w:hint="eastAsia"/>
          <w:b/>
          <w:kern w:val="0"/>
          <w:sz w:val="22"/>
        </w:rPr>
        <w:t>：</w:t>
      </w:r>
      <w:r w:rsidR="000D3261">
        <w:rPr>
          <w:rFonts w:ascii="Tahoma" w:eastAsia="微软雅黑" w:hAnsi="Tahoma" w:hint="eastAsia"/>
          <w:kern w:val="0"/>
          <w:sz w:val="22"/>
        </w:rPr>
        <w:t>指对贴图上下轻度缩放，看起来像在周期呼吸一样的动作效果。</w:t>
      </w:r>
    </w:p>
    <w:p w14:paraId="132EC931" w14:textId="77777777" w:rsidR="000D3261" w:rsidRPr="000D3261" w:rsidRDefault="000D326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6704B0C4" w14:textId="77777777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DA69639" w14:textId="5F170A09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3" w:name="原地小跳"/>
      <w:r w:rsidRPr="00574FAD">
        <w:rPr>
          <w:rFonts w:ascii="Tahoma" w:eastAsia="微软雅黑" w:hAnsi="Tahoma" w:hint="eastAsia"/>
          <w:b/>
          <w:kern w:val="0"/>
          <w:sz w:val="22"/>
        </w:rPr>
        <w:t>原地小跳</w:t>
      </w:r>
      <w:bookmarkEnd w:id="33"/>
      <w:r w:rsidRPr="00574FAD">
        <w:rPr>
          <w:rFonts w:ascii="Tahoma" w:eastAsia="微软雅黑" w:hAnsi="Tahoma" w:hint="eastAsia"/>
          <w:b/>
          <w:kern w:val="0"/>
          <w:sz w:val="22"/>
        </w:rPr>
        <w:t>：</w:t>
      </w:r>
      <w:r w:rsidR="0098337D">
        <w:rPr>
          <w:rFonts w:ascii="Tahoma" w:eastAsia="微软雅黑" w:hAnsi="Tahoma" w:hint="eastAsia"/>
          <w:kern w:val="0"/>
          <w:sz w:val="22"/>
        </w:rPr>
        <w:t>指贴图稍微下蹲</w:t>
      </w:r>
      <w:r w:rsidR="00574FAD">
        <w:rPr>
          <w:rFonts w:ascii="Tahoma" w:eastAsia="微软雅黑" w:hAnsi="Tahoma" w:hint="eastAsia"/>
          <w:kern w:val="0"/>
          <w:sz w:val="22"/>
        </w:rPr>
        <w:t>，然后使力向上跳起一段高度，然后落回的原位置的动作。</w:t>
      </w:r>
    </w:p>
    <w:p w14:paraId="52296E2B" w14:textId="761E328F" w:rsidR="00C06DAF" w:rsidRDefault="00574FAD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可以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一边执行原地小跳动作，一边上下左右移动，这样看起来像在跳跃行走。</w:t>
      </w:r>
    </w:p>
    <w:p w14:paraId="0B9E341F" w14:textId="77777777" w:rsidR="00574FAD" w:rsidRDefault="00574FAD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A743C25" w14:textId="77777777" w:rsidR="00C06DAF" w:rsidRP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ADDED09" w14:textId="395B3518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4" w:name="空中飘浮"/>
      <w:r w:rsidRPr="002D3450">
        <w:rPr>
          <w:rFonts w:ascii="Tahoma" w:eastAsia="微软雅黑" w:hAnsi="Tahoma" w:hint="eastAsia"/>
          <w:b/>
          <w:kern w:val="0"/>
          <w:sz w:val="22"/>
        </w:rPr>
        <w:t>空中飘浮</w:t>
      </w:r>
      <w:bookmarkEnd w:id="34"/>
      <w:r w:rsidRPr="002D3450">
        <w:rPr>
          <w:rFonts w:ascii="Tahoma" w:eastAsia="微软雅黑" w:hAnsi="Tahoma" w:hint="eastAsia"/>
          <w:b/>
          <w:kern w:val="0"/>
          <w:sz w:val="22"/>
        </w:rPr>
        <w:t>：</w:t>
      </w:r>
      <w:r w:rsidR="00F46CE2">
        <w:rPr>
          <w:rFonts w:ascii="Tahoma" w:eastAsia="微软雅黑" w:hAnsi="Tahoma" w:hint="eastAsia"/>
          <w:kern w:val="0"/>
          <w:sz w:val="22"/>
        </w:rPr>
        <w:t>属于完整流程动作，包含渐渐上升（开始），循环浮动（持续），渐渐下降（结束）三个过程。</w:t>
      </w:r>
    </w:p>
    <w:p w14:paraId="2B044A58" w14:textId="77777777" w:rsidR="0033007D" w:rsidRPr="00A9190A" w:rsidRDefault="0033007D" w:rsidP="0033007D">
      <w:pPr>
        <w:widowControl/>
        <w:snapToGrid w:val="0"/>
        <w:spacing w:after="200"/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 w:rsidRPr="00DC51A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EA4CB10" wp14:editId="730F0E62">
            <wp:extent cx="1775318" cy="1518285"/>
            <wp:effectExtent l="0" t="0" r="0" b="571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06137" cy="15446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</w:t>
      </w:r>
      <w:r w:rsidRPr="00A919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23A7C32F" wp14:editId="75F7A608">
            <wp:extent cx="1646889" cy="1526385"/>
            <wp:effectExtent l="0" t="0" r="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85955" cy="1562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</w:t>
      </w:r>
      <w:r w:rsidRPr="00A9190A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38A97772" wp14:editId="58581187">
            <wp:extent cx="1541704" cy="1533525"/>
            <wp:effectExtent l="0" t="0" r="1905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557116" cy="15488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FE2E23" w14:textId="77777777" w:rsidR="002D3450" w:rsidRPr="00C06DAF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5953EE3" w14:textId="77777777" w:rsidR="006452A7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5" w:name="旋转状态"/>
      <w:r w:rsidRPr="006452A7">
        <w:rPr>
          <w:rFonts w:ascii="Tahoma" w:eastAsia="微软雅黑" w:hAnsi="Tahoma" w:hint="eastAsia"/>
          <w:b/>
          <w:kern w:val="0"/>
          <w:sz w:val="22"/>
        </w:rPr>
        <w:t>旋转状态</w:t>
      </w:r>
      <w:bookmarkEnd w:id="35"/>
      <w:r w:rsidRPr="006452A7">
        <w:rPr>
          <w:rFonts w:ascii="Tahoma" w:eastAsia="微软雅黑" w:hAnsi="Tahoma" w:hint="eastAsia"/>
          <w:b/>
          <w:kern w:val="0"/>
          <w:sz w:val="22"/>
        </w:rPr>
        <w:t>：</w:t>
      </w:r>
      <w:r w:rsidR="00A22FF1">
        <w:rPr>
          <w:rFonts w:ascii="Tahoma" w:eastAsia="微软雅黑" w:hAnsi="Tahoma" w:hint="eastAsia"/>
          <w:kern w:val="0"/>
          <w:sz w:val="22"/>
        </w:rPr>
        <w:t>指贴图旋转到一定角度（开始），然后保持角度（持续），然后旋转归位原旋转角度（结束）三个过程。</w:t>
      </w:r>
    </w:p>
    <w:p w14:paraId="0EDB5FE5" w14:textId="0AFDFBD3" w:rsidR="00C06DAF" w:rsidRDefault="00A22FF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</w:t>
      </w:r>
      <w:r w:rsidR="006452A7">
        <w:rPr>
          <w:rFonts w:ascii="Tahoma" w:eastAsia="微软雅黑" w:hAnsi="Tahoma" w:hint="eastAsia"/>
          <w:kern w:val="0"/>
          <w:sz w:val="22"/>
        </w:rPr>
        <w:t>，此动作只能是一个简单的动作变化的效果，既不能作为永久效果，也不能与其它动作效果叠加。</w:t>
      </w:r>
    </w:p>
    <w:p w14:paraId="673CD3DF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0F9AF4BE" w14:textId="77777777" w:rsidR="00AB3F31" w:rsidRPr="00C06DAF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10FA7DB4" w14:textId="3971816B" w:rsidR="00C06DAF" w:rsidRDefault="00C06DAF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bookmarkStart w:id="36" w:name="缩放状态"/>
      <w:r w:rsidRPr="006452A7">
        <w:rPr>
          <w:rFonts w:ascii="Tahoma" w:eastAsia="微软雅黑" w:hAnsi="Tahoma" w:hint="eastAsia"/>
          <w:b/>
          <w:kern w:val="0"/>
          <w:sz w:val="22"/>
        </w:rPr>
        <w:t>缩放状态</w:t>
      </w:r>
      <w:bookmarkEnd w:id="36"/>
      <w:r w:rsidRPr="006452A7">
        <w:rPr>
          <w:rFonts w:ascii="Tahoma" w:eastAsia="微软雅黑" w:hAnsi="Tahoma" w:hint="eastAsia"/>
          <w:b/>
          <w:kern w:val="0"/>
          <w:sz w:val="22"/>
        </w:rPr>
        <w:t>：</w:t>
      </w:r>
      <w:r w:rsidR="006452A7">
        <w:rPr>
          <w:rFonts w:ascii="Tahoma" w:eastAsia="微软雅黑" w:hAnsi="Tahoma" w:hint="eastAsia"/>
          <w:kern w:val="0"/>
          <w:sz w:val="22"/>
        </w:rPr>
        <w:t>指贴图缩放到一定比例（开始），然后保持比例（持续），然后缩放归位原比例（结束）三个过程。</w:t>
      </w:r>
    </w:p>
    <w:p w14:paraId="7A3E1C0F" w14:textId="77777777" w:rsidR="006452A7" w:rsidRDefault="006452A7" w:rsidP="006452A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此动作只能是一个简单的动作变化的效果，既不能作为永久效果，也不能与其它动作效果叠加。</w:t>
      </w:r>
    </w:p>
    <w:p w14:paraId="23990614" w14:textId="77777777" w:rsidR="002D3450" w:rsidRDefault="002D3450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6ABCB67" w14:textId="77777777" w:rsidR="00AB3F31" w:rsidRPr="006452A7" w:rsidRDefault="00AB3F31" w:rsidP="002D345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33793330" w14:textId="4BAD7CD9" w:rsidR="003C36F9" w:rsidRDefault="003C36F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226EA70" w14:textId="6CAC8960" w:rsidR="003C36F9" w:rsidRPr="003C36F9" w:rsidRDefault="00052936" w:rsidP="003C36F9">
      <w:pPr>
        <w:pStyle w:val="2"/>
      </w:pPr>
      <w:r>
        <w:rPr>
          <w:rFonts w:hint="eastAsia"/>
        </w:rPr>
        <w:lastRenderedPageBreak/>
        <w:t>动作细节</w:t>
      </w:r>
    </w:p>
    <w:p w14:paraId="02B4FE3D" w14:textId="4DF4B975" w:rsidR="0038763B" w:rsidRDefault="0038763B" w:rsidP="00052936">
      <w:pPr>
        <w:pStyle w:val="3"/>
      </w:pPr>
      <w:r>
        <w:rPr>
          <w:rFonts w:hint="eastAsia"/>
        </w:rPr>
        <w:t>效果叠加</w:t>
      </w:r>
    </w:p>
    <w:p w14:paraId="6B42F4C4" w14:textId="7AE73565" w:rsidR="00507BE3" w:rsidRDefault="0038763B" w:rsidP="00F21FE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动作效果可以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滤镜效果、方块粉碎效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叠加。</w:t>
      </w:r>
    </w:p>
    <w:p w14:paraId="12F8580F" w14:textId="009EF846" w:rsidR="00F21FE2" w:rsidRDefault="00F21FE2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图中为</w:t>
      </w:r>
      <w:r w:rsidR="0047357D">
        <w:rPr>
          <w:rFonts w:ascii="Tahoma" w:eastAsia="微软雅黑" w:hAnsi="Tahoma" w:hint="eastAsia"/>
          <w:kern w:val="0"/>
          <w:sz w:val="22"/>
        </w:rPr>
        <w:t xml:space="preserve"> </w:t>
      </w:r>
      <w:r w:rsidR="0047357D">
        <w:rPr>
          <w:rFonts w:ascii="Tahoma" w:eastAsia="微软雅黑" w:hAnsi="Tahoma" w:hint="eastAsia"/>
          <w:kern w:val="0"/>
          <w:sz w:val="22"/>
        </w:rPr>
        <w:t>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纯红滤镜</w:t>
      </w:r>
      <w:r>
        <w:rPr>
          <w:rFonts w:ascii="Tahoma" w:eastAsia="微软雅黑" w:hAnsi="Tahoma" w:hint="eastAsia"/>
          <w:kern w:val="0"/>
          <w:sz w:val="22"/>
        </w:rPr>
        <w:t xml:space="preserve"> +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向左炸飞动作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239DD26B" w14:textId="6A1086DC" w:rsidR="00456650" w:rsidRDefault="00F21FE2" w:rsidP="00EC2A6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F21F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7C85A2B" wp14:editId="57ABF51D">
            <wp:extent cx="3486150" cy="2640759"/>
            <wp:effectExtent l="0" t="0" r="0" b="7620"/>
            <wp:docPr id="9" name="图片 9" descr="F:\rpg mv箱\mog插件中文全翻译(Drill_up)v2.13\插件集合示例\img\characters\{9K1QOPDMTS5V`]RUNC{}F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F:\rpg mv箱\mog插件中文全翻译(Drill_up)v2.13\插件集合示例\img\characters\{9K1QOPDMTS5V`]RUNC{}FI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0972" cy="26444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F079D3F" w14:textId="7EBF7B1A" w:rsidR="0038763B" w:rsidRDefault="0038763B" w:rsidP="0051365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事件的动作效果对镜像也有效果。</w:t>
      </w:r>
    </w:p>
    <w:p w14:paraId="6F2D5436" w14:textId="39049B72" w:rsidR="00052936" w:rsidRDefault="00F21FE2" w:rsidP="00F21FE2">
      <w:pPr>
        <w:jc w:val="center"/>
        <w:rPr>
          <w:rFonts w:ascii="Tahoma" w:eastAsia="微软雅黑" w:hAnsi="Tahoma"/>
          <w:kern w:val="0"/>
          <w:sz w:val="22"/>
        </w:rPr>
      </w:pPr>
      <w:r w:rsidRPr="00F21FE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462D0097" wp14:editId="2A5740E7">
            <wp:extent cx="2981325" cy="3122453"/>
            <wp:effectExtent l="0" t="0" r="0" b="1905"/>
            <wp:docPr id="13" name="图片 13" descr="F:\rpg mv箱\mog插件中文全翻译(Drill_up)v2.13\插件集合示例\img\characters\@1W)T{VTI}FG8JWG6JZ5I[A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mog插件中文全翻译(Drill_up)v2.13\插件集合示例\img\characters\@1W)T{VTI}FG8JWG6JZ5I[A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87236" cy="31286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CADD4E" w14:textId="77777777" w:rsidR="00052936" w:rsidRDefault="00052936" w:rsidP="00052936">
      <w:pPr>
        <w:jc w:val="left"/>
        <w:rPr>
          <w:rFonts w:ascii="Tahoma" w:eastAsia="微软雅黑" w:hAnsi="Tahoma"/>
          <w:kern w:val="0"/>
          <w:sz w:val="22"/>
        </w:rPr>
      </w:pPr>
    </w:p>
    <w:p w14:paraId="4298C5B0" w14:textId="77777777" w:rsidR="00052936" w:rsidRDefault="00052936" w:rsidP="00052936">
      <w:pPr>
        <w:jc w:val="left"/>
        <w:rPr>
          <w:rFonts w:ascii="Tahoma" w:eastAsia="微软雅黑" w:hAnsi="Tahoma"/>
          <w:kern w:val="0"/>
          <w:sz w:val="22"/>
        </w:rPr>
      </w:pPr>
    </w:p>
    <w:p w14:paraId="5B82EC19" w14:textId="30372725" w:rsidR="00052936" w:rsidRDefault="00BD09C6" w:rsidP="00052936">
      <w:pPr>
        <w:pStyle w:val="3"/>
      </w:pPr>
      <w:r>
        <w:rPr>
          <w:rFonts w:hint="eastAsia"/>
        </w:rPr>
        <w:lastRenderedPageBreak/>
        <w:t>插件指令</w:t>
      </w:r>
      <w:r w:rsidR="00052936">
        <w:rPr>
          <w:rFonts w:hint="eastAsia"/>
        </w:rPr>
        <w:t>获取状态</w:t>
      </w:r>
    </w:p>
    <w:p w14:paraId="4EE57634" w14:textId="10C2C0D7" w:rsidR="00BD09C6" w:rsidRDefault="00BD09C6" w:rsidP="00052936">
      <w:pPr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动作效果的播放是完全并行的，</w:t>
      </w:r>
      <w:r w:rsidR="00EC2A61">
        <w:rPr>
          <w:rFonts w:ascii="Tahoma" w:eastAsia="微软雅黑" w:hAnsi="Tahoma" w:hint="eastAsia"/>
          <w:kern w:val="0"/>
          <w:sz w:val="22"/>
        </w:rPr>
        <w:t>所以</w:t>
      </w:r>
      <w:r>
        <w:rPr>
          <w:rFonts w:ascii="Tahoma" w:eastAsia="微软雅黑" w:hAnsi="Tahoma" w:hint="eastAsia"/>
          <w:kern w:val="0"/>
          <w:sz w:val="22"/>
        </w:rPr>
        <w:t>你可以使用插件指令获取状态判断。</w:t>
      </w:r>
    </w:p>
    <w:p w14:paraId="5C18DAB0" w14:textId="5E1FE3C3" w:rsidR="00EC2A61" w:rsidRPr="00EC2A61" w:rsidRDefault="00EC2A61" w:rsidP="00EC2A6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565A2A62" wp14:editId="71F390CF">
            <wp:extent cx="4743450" cy="635443"/>
            <wp:effectExtent l="0" t="0" r="0" b="0"/>
            <wp:docPr id="18" name="图片 18" descr="C:\Users\Administrator\AppData\Roaming\Tencent\Users\1355126171\QQ\WinTemp\RichOle\%{QCB@L%%WV}88T{[@E3%1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55126171\QQ\WinTemp\RichOle\%{QCB@L%%WV}88T{[@E3%1S.png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43450" cy="6354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D9AC607" w14:textId="462F900E" w:rsidR="00EC2A61" w:rsidRDefault="00EC2A61" w:rsidP="00EC2A61">
      <w:pPr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执行消失动作后，通过字符串来获取正在播放的类型。</w:t>
      </w:r>
    </w:p>
    <w:p w14:paraId="29B637B0" w14:textId="4BCA5C08" w:rsidR="00EC2A61" w:rsidRPr="00EC2A61" w:rsidRDefault="00EC2A61" w:rsidP="00EC2A61">
      <w:pPr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没有任何类型被播放，则获取到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空字符串。</w:t>
      </w:r>
    </w:p>
    <w:p w14:paraId="1C78BEB9" w14:textId="7665E1F7" w:rsidR="00052936" w:rsidRPr="00EC2A61" w:rsidRDefault="001C37A5" w:rsidP="00EC2A61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160228BD" wp14:editId="233BDD29">
            <wp:extent cx="4562475" cy="1107795"/>
            <wp:effectExtent l="0" t="0" r="0" b="0"/>
            <wp:docPr id="15" name="图片 15" descr="C:\Users\Administrator\AppData\Roaming\Tencent\Users\1355126171\QQ\WinTemp\RichOle\4C5@J03$JCASGD9{)C]EX{Y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dministrator\AppData\Roaming\Tencent\Users\1355126171\QQ\WinTemp\RichOle\4C5@J03$JCASGD9{)C]EX{Y.png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62475" cy="11077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9A177D4" w14:textId="1220A181" w:rsidR="00723F4B" w:rsidRDefault="001C37A5" w:rsidP="00723F4B">
      <w:pPr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4E718D12" wp14:editId="4814A3C1">
            <wp:extent cx="1847850" cy="1133475"/>
            <wp:effectExtent l="0" t="0" r="0" b="9525"/>
            <wp:docPr id="16" name="图片 16" descr="C:\Users\Administrator\AppData\Roaming\Tencent\Users\1355126171\QQ\WinTemp\RichOle\ZRT4%4]$S{GZ1XQJD{6UTK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Administrator\AppData\Roaming\Tencent\Users\1355126171\QQ\WinTemp\RichOle\ZRT4%4]$S{GZ1XQJD{6UTKT.png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7850" cy="11334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23F4B">
        <w:rPr>
          <w:rFonts w:ascii="宋体" w:eastAsia="宋体" w:hAnsi="宋体" w:cs="宋体" w:hint="eastAsia"/>
          <w:noProof/>
          <w:kern w:val="0"/>
          <w:sz w:val="24"/>
          <w:szCs w:val="24"/>
        </w:rPr>
        <w:t xml:space="preserve"> </w:t>
      </w:r>
      <w:r w:rsidR="00723F4B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010B9B61" wp14:editId="363E611F">
            <wp:extent cx="1343025" cy="1151164"/>
            <wp:effectExtent l="0" t="0" r="0" b="0"/>
            <wp:docPr id="23" name="图片 23" descr="C:\Users\Administrator\AppData\Roaming\Tencent\Users\1355126171\QQ\WinTemp\RichOle\VP$Q1`10E7%93}V_}K[N`IJ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 descr="C:\Users\Administrator\AppData\Roaming\Tencent\Users\1355126171\QQ\WinTemp\RichOle\VP$Q1`10E7%93}V_}K[N`IJ.png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3025" cy="1151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4FA1C2" w14:textId="227EDE5A" w:rsidR="001C37A5" w:rsidRPr="001C37A5" w:rsidRDefault="001C37A5" w:rsidP="00723F4B">
      <w:pPr>
        <w:jc w:val="center"/>
        <w:rPr>
          <w:rFonts w:ascii="宋体" w:eastAsia="宋体" w:hAnsi="宋体" w:cs="宋体"/>
          <w:noProof/>
          <w:kern w:val="0"/>
          <w:sz w:val="24"/>
          <w:szCs w:val="24"/>
        </w:rPr>
      </w:pPr>
      <w:r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 wp14:anchorId="7FB9005B" wp14:editId="2A753B7A">
            <wp:extent cx="3333750" cy="1162050"/>
            <wp:effectExtent l="0" t="0" r="0" b="0"/>
            <wp:docPr id="17" name="图片 17" descr="C:\Users\Administrator\AppData\Roaming\Tencent\Users\1355126171\QQ\WinTemp\RichOle\%~95W[I29GD~T3F@UR4K2HA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Administrator\AppData\Roaming\Tencent\Users\1355126171\QQ\WinTemp\RichOle\%~95W[I29GD~T3F@UR4K2HA.png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3750" cy="11620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8D09093" w14:textId="77777777" w:rsidR="00BD09C6" w:rsidRPr="00456650" w:rsidRDefault="00BD09C6" w:rsidP="00052936">
      <w:pPr>
        <w:jc w:val="left"/>
        <w:rPr>
          <w:rFonts w:ascii="Tahoma" w:eastAsia="微软雅黑" w:hAnsi="Tahoma"/>
          <w:kern w:val="0"/>
          <w:sz w:val="22"/>
        </w:rPr>
      </w:pPr>
    </w:p>
    <w:sectPr w:rsidR="00BD09C6" w:rsidRPr="004566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C274CE0" w14:textId="77777777" w:rsidR="007C1EF0" w:rsidRDefault="007C1EF0" w:rsidP="00F268BE">
      <w:r>
        <w:separator/>
      </w:r>
    </w:p>
  </w:endnote>
  <w:endnote w:type="continuationSeparator" w:id="0">
    <w:p w14:paraId="7026C205" w14:textId="77777777" w:rsidR="007C1EF0" w:rsidRDefault="007C1EF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A89707" w14:textId="77777777" w:rsidR="007C1EF0" w:rsidRDefault="007C1EF0" w:rsidP="00F268BE">
      <w:r>
        <w:separator/>
      </w:r>
    </w:p>
  </w:footnote>
  <w:footnote w:type="continuationSeparator" w:id="0">
    <w:p w14:paraId="790EF653" w14:textId="77777777" w:rsidR="007C1EF0" w:rsidRDefault="007C1EF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65B7BFE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EC1EB3D" wp14:editId="106A34B1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11" name="图片 11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1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040C3"/>
    <w:rsid w:val="00020130"/>
    <w:rsid w:val="00024660"/>
    <w:rsid w:val="00033B2D"/>
    <w:rsid w:val="0003437D"/>
    <w:rsid w:val="000366A4"/>
    <w:rsid w:val="00042305"/>
    <w:rsid w:val="00042568"/>
    <w:rsid w:val="00052215"/>
    <w:rsid w:val="00052936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3261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42061"/>
    <w:rsid w:val="00146785"/>
    <w:rsid w:val="00154FDB"/>
    <w:rsid w:val="00157471"/>
    <w:rsid w:val="001634A0"/>
    <w:rsid w:val="0016432F"/>
    <w:rsid w:val="00167718"/>
    <w:rsid w:val="001710FD"/>
    <w:rsid w:val="00175394"/>
    <w:rsid w:val="00175704"/>
    <w:rsid w:val="001809FB"/>
    <w:rsid w:val="00183CA6"/>
    <w:rsid w:val="00185F5A"/>
    <w:rsid w:val="00186101"/>
    <w:rsid w:val="001A3F5E"/>
    <w:rsid w:val="001A4BCE"/>
    <w:rsid w:val="001B1DAD"/>
    <w:rsid w:val="001B5A39"/>
    <w:rsid w:val="001C0AC2"/>
    <w:rsid w:val="001C37A5"/>
    <w:rsid w:val="001D228B"/>
    <w:rsid w:val="001E1AC7"/>
    <w:rsid w:val="00207F79"/>
    <w:rsid w:val="0021769C"/>
    <w:rsid w:val="002269AA"/>
    <w:rsid w:val="00233AC4"/>
    <w:rsid w:val="00241A47"/>
    <w:rsid w:val="00243691"/>
    <w:rsid w:val="00244B45"/>
    <w:rsid w:val="0025004F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3450"/>
    <w:rsid w:val="002D4C56"/>
    <w:rsid w:val="0033007D"/>
    <w:rsid w:val="00344A75"/>
    <w:rsid w:val="00344C57"/>
    <w:rsid w:val="003505BD"/>
    <w:rsid w:val="0035233D"/>
    <w:rsid w:val="00371A13"/>
    <w:rsid w:val="0038763B"/>
    <w:rsid w:val="00397569"/>
    <w:rsid w:val="003A5009"/>
    <w:rsid w:val="003A5361"/>
    <w:rsid w:val="003A631E"/>
    <w:rsid w:val="003B0131"/>
    <w:rsid w:val="003B5E80"/>
    <w:rsid w:val="003C36F9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7357D"/>
    <w:rsid w:val="00475E30"/>
    <w:rsid w:val="0048394F"/>
    <w:rsid w:val="0049121C"/>
    <w:rsid w:val="004A35D3"/>
    <w:rsid w:val="004A407F"/>
    <w:rsid w:val="004B2454"/>
    <w:rsid w:val="004C4359"/>
    <w:rsid w:val="004D005E"/>
    <w:rsid w:val="004D209D"/>
    <w:rsid w:val="004F0F27"/>
    <w:rsid w:val="004F3C10"/>
    <w:rsid w:val="00507BE3"/>
    <w:rsid w:val="0051087B"/>
    <w:rsid w:val="0051365D"/>
    <w:rsid w:val="00514759"/>
    <w:rsid w:val="00517A23"/>
    <w:rsid w:val="0052798A"/>
    <w:rsid w:val="00533F12"/>
    <w:rsid w:val="0053657E"/>
    <w:rsid w:val="00536ED0"/>
    <w:rsid w:val="00542541"/>
    <w:rsid w:val="00543FA4"/>
    <w:rsid w:val="0055512F"/>
    <w:rsid w:val="00562522"/>
    <w:rsid w:val="00572D02"/>
    <w:rsid w:val="00574FAD"/>
    <w:rsid w:val="005812AF"/>
    <w:rsid w:val="0058733A"/>
    <w:rsid w:val="005966DC"/>
    <w:rsid w:val="005A2617"/>
    <w:rsid w:val="005A60BD"/>
    <w:rsid w:val="005D0C5E"/>
    <w:rsid w:val="005D42B9"/>
    <w:rsid w:val="005D534A"/>
    <w:rsid w:val="005F021B"/>
    <w:rsid w:val="005F20B1"/>
    <w:rsid w:val="005F4D01"/>
    <w:rsid w:val="00603C72"/>
    <w:rsid w:val="00605EC1"/>
    <w:rsid w:val="00612B3C"/>
    <w:rsid w:val="00612BFD"/>
    <w:rsid w:val="0061375A"/>
    <w:rsid w:val="00616FB0"/>
    <w:rsid w:val="006212AC"/>
    <w:rsid w:val="00623BAE"/>
    <w:rsid w:val="00625C82"/>
    <w:rsid w:val="00635E34"/>
    <w:rsid w:val="0064037D"/>
    <w:rsid w:val="0064064E"/>
    <w:rsid w:val="00641DEA"/>
    <w:rsid w:val="00643A2E"/>
    <w:rsid w:val="006452A7"/>
    <w:rsid w:val="00667F23"/>
    <w:rsid w:val="006969E4"/>
    <w:rsid w:val="006A3E9F"/>
    <w:rsid w:val="006B0C52"/>
    <w:rsid w:val="006C67ED"/>
    <w:rsid w:val="006D31D0"/>
    <w:rsid w:val="006E72BC"/>
    <w:rsid w:val="006F4832"/>
    <w:rsid w:val="006F684E"/>
    <w:rsid w:val="007040BE"/>
    <w:rsid w:val="007060BB"/>
    <w:rsid w:val="0072063C"/>
    <w:rsid w:val="00723F4B"/>
    <w:rsid w:val="00732D32"/>
    <w:rsid w:val="00734E2C"/>
    <w:rsid w:val="0074552F"/>
    <w:rsid w:val="00753DDB"/>
    <w:rsid w:val="007708D0"/>
    <w:rsid w:val="007729A1"/>
    <w:rsid w:val="007776D3"/>
    <w:rsid w:val="007917C2"/>
    <w:rsid w:val="007955CB"/>
    <w:rsid w:val="007A4BBA"/>
    <w:rsid w:val="007B1934"/>
    <w:rsid w:val="007B3C4A"/>
    <w:rsid w:val="007C1EF0"/>
    <w:rsid w:val="007C58EC"/>
    <w:rsid w:val="007D32DA"/>
    <w:rsid w:val="007D6165"/>
    <w:rsid w:val="007E0120"/>
    <w:rsid w:val="007E2E76"/>
    <w:rsid w:val="007E4C54"/>
    <w:rsid w:val="007F1118"/>
    <w:rsid w:val="007F15AC"/>
    <w:rsid w:val="008174EC"/>
    <w:rsid w:val="00822922"/>
    <w:rsid w:val="008405CE"/>
    <w:rsid w:val="008531E6"/>
    <w:rsid w:val="0085529B"/>
    <w:rsid w:val="00860FDC"/>
    <w:rsid w:val="00865F34"/>
    <w:rsid w:val="008776AE"/>
    <w:rsid w:val="0088072C"/>
    <w:rsid w:val="00885481"/>
    <w:rsid w:val="008B6386"/>
    <w:rsid w:val="008C0B81"/>
    <w:rsid w:val="008C565C"/>
    <w:rsid w:val="008C737B"/>
    <w:rsid w:val="008C7886"/>
    <w:rsid w:val="008E430E"/>
    <w:rsid w:val="008F1717"/>
    <w:rsid w:val="008F35D8"/>
    <w:rsid w:val="008F3735"/>
    <w:rsid w:val="0090643F"/>
    <w:rsid w:val="00912E54"/>
    <w:rsid w:val="00917211"/>
    <w:rsid w:val="009311D5"/>
    <w:rsid w:val="00937F57"/>
    <w:rsid w:val="00946C29"/>
    <w:rsid w:val="00947043"/>
    <w:rsid w:val="009555D7"/>
    <w:rsid w:val="00966A1C"/>
    <w:rsid w:val="009678F8"/>
    <w:rsid w:val="0098337D"/>
    <w:rsid w:val="009847C3"/>
    <w:rsid w:val="00991038"/>
    <w:rsid w:val="0099138E"/>
    <w:rsid w:val="009947ED"/>
    <w:rsid w:val="00996143"/>
    <w:rsid w:val="009976B5"/>
    <w:rsid w:val="009A0D53"/>
    <w:rsid w:val="009A45B7"/>
    <w:rsid w:val="009A46FC"/>
    <w:rsid w:val="009C02F5"/>
    <w:rsid w:val="009C38DD"/>
    <w:rsid w:val="009E2C9E"/>
    <w:rsid w:val="00A030EB"/>
    <w:rsid w:val="00A12CE5"/>
    <w:rsid w:val="00A1326C"/>
    <w:rsid w:val="00A21866"/>
    <w:rsid w:val="00A22FF1"/>
    <w:rsid w:val="00A27E99"/>
    <w:rsid w:val="00A46BCE"/>
    <w:rsid w:val="00A75EF6"/>
    <w:rsid w:val="00A7710E"/>
    <w:rsid w:val="00A823C7"/>
    <w:rsid w:val="00A9190A"/>
    <w:rsid w:val="00A94BD5"/>
    <w:rsid w:val="00A96372"/>
    <w:rsid w:val="00A96675"/>
    <w:rsid w:val="00AB3F31"/>
    <w:rsid w:val="00AB7D5A"/>
    <w:rsid w:val="00AC4C58"/>
    <w:rsid w:val="00AD140A"/>
    <w:rsid w:val="00AD2CEB"/>
    <w:rsid w:val="00AD7747"/>
    <w:rsid w:val="00AE665E"/>
    <w:rsid w:val="00AF65BE"/>
    <w:rsid w:val="00B04DC3"/>
    <w:rsid w:val="00B05FD6"/>
    <w:rsid w:val="00B129C1"/>
    <w:rsid w:val="00B13333"/>
    <w:rsid w:val="00B1487B"/>
    <w:rsid w:val="00B2358A"/>
    <w:rsid w:val="00B241AA"/>
    <w:rsid w:val="00B261BC"/>
    <w:rsid w:val="00B33D45"/>
    <w:rsid w:val="00B411A0"/>
    <w:rsid w:val="00B5139A"/>
    <w:rsid w:val="00B63940"/>
    <w:rsid w:val="00B64233"/>
    <w:rsid w:val="00B65B89"/>
    <w:rsid w:val="00B74258"/>
    <w:rsid w:val="00B75173"/>
    <w:rsid w:val="00B81CC1"/>
    <w:rsid w:val="00B8584D"/>
    <w:rsid w:val="00B9288F"/>
    <w:rsid w:val="00B92CD7"/>
    <w:rsid w:val="00B94810"/>
    <w:rsid w:val="00B97833"/>
    <w:rsid w:val="00BA5355"/>
    <w:rsid w:val="00BB4865"/>
    <w:rsid w:val="00BB6DFC"/>
    <w:rsid w:val="00BC0089"/>
    <w:rsid w:val="00BC7230"/>
    <w:rsid w:val="00BC76A9"/>
    <w:rsid w:val="00BD09C6"/>
    <w:rsid w:val="00BE0188"/>
    <w:rsid w:val="00BE3579"/>
    <w:rsid w:val="00BF614F"/>
    <w:rsid w:val="00C01989"/>
    <w:rsid w:val="00C03528"/>
    <w:rsid w:val="00C05FC8"/>
    <w:rsid w:val="00C06DAF"/>
    <w:rsid w:val="00C10220"/>
    <w:rsid w:val="00C415C0"/>
    <w:rsid w:val="00C461FF"/>
    <w:rsid w:val="00C52C67"/>
    <w:rsid w:val="00C54300"/>
    <w:rsid w:val="00C57B48"/>
    <w:rsid w:val="00C62194"/>
    <w:rsid w:val="00C648A3"/>
    <w:rsid w:val="00C77145"/>
    <w:rsid w:val="00C8385D"/>
    <w:rsid w:val="00C85744"/>
    <w:rsid w:val="00C91888"/>
    <w:rsid w:val="00CA2FB3"/>
    <w:rsid w:val="00CC391D"/>
    <w:rsid w:val="00CC4C75"/>
    <w:rsid w:val="00CD29E5"/>
    <w:rsid w:val="00CD535A"/>
    <w:rsid w:val="00CD58A2"/>
    <w:rsid w:val="00CE0B93"/>
    <w:rsid w:val="00CF1BF7"/>
    <w:rsid w:val="00CF4F94"/>
    <w:rsid w:val="00D0373C"/>
    <w:rsid w:val="00D12B12"/>
    <w:rsid w:val="00D3468E"/>
    <w:rsid w:val="00D379ED"/>
    <w:rsid w:val="00D5445F"/>
    <w:rsid w:val="00D87237"/>
    <w:rsid w:val="00D92694"/>
    <w:rsid w:val="00D94FF0"/>
    <w:rsid w:val="00D95B7F"/>
    <w:rsid w:val="00D95ECE"/>
    <w:rsid w:val="00DC51A0"/>
    <w:rsid w:val="00DD2E98"/>
    <w:rsid w:val="00DD331D"/>
    <w:rsid w:val="00DD46FD"/>
    <w:rsid w:val="00DE3E57"/>
    <w:rsid w:val="00DE63B3"/>
    <w:rsid w:val="00DF55FA"/>
    <w:rsid w:val="00E00F8D"/>
    <w:rsid w:val="00E01E1F"/>
    <w:rsid w:val="00E03C00"/>
    <w:rsid w:val="00E05D6C"/>
    <w:rsid w:val="00E13533"/>
    <w:rsid w:val="00E25E8B"/>
    <w:rsid w:val="00E319B4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A04A6"/>
    <w:rsid w:val="00EB18E2"/>
    <w:rsid w:val="00EC2A61"/>
    <w:rsid w:val="00ED4148"/>
    <w:rsid w:val="00ED4E5D"/>
    <w:rsid w:val="00ED4F5E"/>
    <w:rsid w:val="00EE328D"/>
    <w:rsid w:val="00F00E93"/>
    <w:rsid w:val="00F01573"/>
    <w:rsid w:val="00F04E73"/>
    <w:rsid w:val="00F11555"/>
    <w:rsid w:val="00F16331"/>
    <w:rsid w:val="00F21FE2"/>
    <w:rsid w:val="00F255C4"/>
    <w:rsid w:val="00F25782"/>
    <w:rsid w:val="00F264E4"/>
    <w:rsid w:val="00F268BE"/>
    <w:rsid w:val="00F320D9"/>
    <w:rsid w:val="00F4061F"/>
    <w:rsid w:val="00F4578A"/>
    <w:rsid w:val="00F46CE2"/>
    <w:rsid w:val="00F513F3"/>
    <w:rsid w:val="00F713C9"/>
    <w:rsid w:val="00F74649"/>
    <w:rsid w:val="00F7513E"/>
    <w:rsid w:val="00F7768C"/>
    <w:rsid w:val="00F80812"/>
    <w:rsid w:val="00FA3D31"/>
    <w:rsid w:val="00FB1DE8"/>
    <w:rsid w:val="00FC27C4"/>
    <w:rsid w:val="00FD13BD"/>
    <w:rsid w:val="00FD4F1A"/>
    <w:rsid w:val="00FE27C7"/>
    <w:rsid w:val="00FE2BBC"/>
    <w:rsid w:val="00FE33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30608B2"/>
  <w15:docId w15:val="{EDC815C9-0975-418F-A9EA-51F999DF1D0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  <w:style w:type="character" w:styleId="af1">
    <w:name w:val="Unresolved Mention"/>
    <w:basedOn w:val="a0"/>
    <w:uiPriority w:val="99"/>
    <w:semiHidden/>
    <w:unhideWhenUsed/>
    <w:rsid w:val="008E430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21020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41199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8981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22491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087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8854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6286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35802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77785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930885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8470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0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3267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52337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9137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54067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3819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31923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53902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3173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7982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396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0298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036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5465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60009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5664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30851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823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7998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16378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79520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9122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1249735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1024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63131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099947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30973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6931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85813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34" Type="http://schemas.openxmlformats.org/officeDocument/2006/relationships/image" Target="media/image27.png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29" Type="http://schemas.openxmlformats.org/officeDocument/2006/relationships/image" Target="media/image22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jpeg"/><Relationship Id="rId36" Type="http://schemas.openxmlformats.org/officeDocument/2006/relationships/theme" Target="theme/theme1.xml"/><Relationship Id="rId10" Type="http://schemas.openxmlformats.org/officeDocument/2006/relationships/package" Target="embeddings/Microsoft_Visio___.vsdx"/><Relationship Id="rId19" Type="http://schemas.openxmlformats.org/officeDocument/2006/relationships/image" Target="media/image12.png"/><Relationship Id="rId31" Type="http://schemas.openxmlformats.org/officeDocument/2006/relationships/image" Target="media/image24.png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35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C8354E0-CFBA-4A15-A209-09C63BDDA00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39</TotalTime>
  <Pages>14</Pages>
  <Words>778</Words>
  <Characters>4436</Characters>
  <Application>Microsoft Office Word</Application>
  <DocSecurity>0</DocSecurity>
  <Lines>36</Lines>
  <Paragraphs>10</Paragraphs>
  <ScaleCrop>false</ScaleCrop>
  <Company/>
  <LinksUpToDate>false</LinksUpToDate>
  <CharactersWithSpaces>520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Windows User</cp:lastModifiedBy>
  <cp:revision>287</cp:revision>
  <dcterms:created xsi:type="dcterms:W3CDTF">2018-10-01T08:22:00Z</dcterms:created>
  <dcterms:modified xsi:type="dcterms:W3CDTF">2023-10-18T23:32:00Z</dcterms:modified>
</cp:coreProperties>
</file>